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11B0C230" w:rsidR="000D61FB" w:rsidRDefault="00EB2AE6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P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系列源表_S</w:t>
      </w:r>
      <w:r w:rsidR="00EF7A41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5567F9C5" w:rsidR="000D61FB" w:rsidRDefault="0087479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3.11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1FCE937B" w:rsidR="000D61FB" w:rsidRDefault="0087479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556B9D3" w14:textId="77777777" w:rsidR="000D4B72" w:rsidRDefault="000D4B72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7B31B8A1" w14:textId="77777777" w:rsidR="00FA3A44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65607511" w:history="1">
        <w:r w:rsidR="00FA3A44" w:rsidRPr="0082079A">
          <w:rPr>
            <w:rStyle w:val="a9"/>
            <w:rFonts w:hint="eastAsia"/>
            <w:noProof/>
          </w:rPr>
          <w:t>需求背景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5</w:t>
        </w:r>
        <w:r w:rsidR="00FA3A44">
          <w:rPr>
            <w:noProof/>
          </w:rPr>
          <w:fldChar w:fldCharType="end"/>
        </w:r>
      </w:hyperlink>
    </w:p>
    <w:p w14:paraId="3D84FCAA" w14:textId="77777777" w:rsidR="00FA3A44" w:rsidRDefault="00CD2C6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2" w:history="1">
        <w:r w:rsidR="00FA3A44" w:rsidRPr="0082079A">
          <w:rPr>
            <w:rStyle w:val="a9"/>
            <w:rFonts w:ascii="宋体" w:hAnsi="宋体" w:cs="宋体"/>
            <w:noProof/>
          </w:rPr>
          <w:t>1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表接口图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5</w:t>
        </w:r>
        <w:r w:rsidR="00FA3A44">
          <w:rPr>
            <w:noProof/>
          </w:rPr>
          <w:fldChar w:fldCharType="end"/>
        </w:r>
      </w:hyperlink>
    </w:p>
    <w:p w14:paraId="31DDC91F" w14:textId="77777777" w:rsidR="00FA3A44" w:rsidRDefault="00CD2C69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3" w:history="1">
        <w:r w:rsidR="00FA3A44" w:rsidRPr="0082079A">
          <w:rPr>
            <w:rStyle w:val="a9"/>
            <w:bCs/>
            <w:noProof/>
          </w:rPr>
          <w:t>2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bCs/>
            <w:noProof/>
          </w:rPr>
          <w:t>SCPI</w:t>
        </w:r>
        <w:r w:rsidR="00FA3A44" w:rsidRPr="0082079A">
          <w:rPr>
            <w:rStyle w:val="a9"/>
            <w:rFonts w:hint="eastAsia"/>
            <w:bCs/>
            <w:noProof/>
          </w:rPr>
          <w:t>帧格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2479690E" w14:textId="77777777" w:rsidR="00FA3A44" w:rsidRDefault="00CD2C6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4" w:history="1">
        <w:r w:rsidR="00FA3A44" w:rsidRPr="0082079A">
          <w:rPr>
            <w:rStyle w:val="a9"/>
            <w:rFonts w:ascii="宋体" w:hAnsi="宋体" w:cs="宋体"/>
            <w:noProof/>
          </w:rPr>
          <w:t>2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备标识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60BFF9CD" w14:textId="77777777" w:rsidR="00FA3A44" w:rsidRDefault="00CD2C6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5" w:history="1">
        <w:r w:rsidR="00FA3A44" w:rsidRPr="0082079A">
          <w:rPr>
            <w:rStyle w:val="a9"/>
            <w:rFonts w:ascii="宋体" w:hAnsi="宋体" w:cs="宋体"/>
            <w:noProof/>
          </w:rPr>
          <w:t>2.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选择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3FDF24C2" w14:textId="77777777" w:rsidR="00FA3A44" w:rsidRDefault="00CD2C6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6" w:history="1">
        <w:r w:rsidR="00FA3A44" w:rsidRPr="0082079A">
          <w:rPr>
            <w:rStyle w:val="a9"/>
            <w:rFonts w:ascii="宋体" w:hAnsi="宋体" w:cs="宋体"/>
            <w:noProof/>
          </w:rPr>
          <w:t>2.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6E9206E8" w14:textId="77777777" w:rsidR="00FA3A44" w:rsidRDefault="00CD2C6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7" w:history="1">
        <w:r w:rsidR="00FA3A44" w:rsidRPr="0082079A">
          <w:rPr>
            <w:rStyle w:val="a9"/>
            <w:rFonts w:ascii="宋体" w:hAnsi="宋体" w:cs="宋体"/>
            <w:noProof/>
          </w:rPr>
          <w:t>2.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731FE9B7" w14:textId="77777777" w:rsidR="00FA3A44" w:rsidRDefault="00CD2C6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8" w:history="1">
        <w:r w:rsidR="00FA3A44" w:rsidRPr="0082079A">
          <w:rPr>
            <w:rStyle w:val="a9"/>
            <w:rFonts w:ascii="宋体" w:hAnsi="宋体" w:cs="宋体"/>
            <w:noProof/>
          </w:rPr>
          <w:t>2.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2A55FFDA" w14:textId="77777777" w:rsidR="00FA3A44" w:rsidRDefault="00CD2C6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9" w:history="1">
        <w:r w:rsidR="00FA3A44" w:rsidRPr="0082079A">
          <w:rPr>
            <w:rStyle w:val="a9"/>
            <w:rFonts w:ascii="宋体" w:hAnsi="宋体" w:cs="宋体"/>
            <w:noProof/>
          </w:rPr>
          <w:t>2.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4045171A" w14:textId="77777777" w:rsidR="00FA3A44" w:rsidRDefault="00CD2C6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0" w:history="1">
        <w:r w:rsidR="00FA3A44" w:rsidRPr="0082079A">
          <w:rPr>
            <w:rStyle w:val="a9"/>
            <w:rFonts w:ascii="宋体" w:hAnsi="宋体" w:cs="宋体"/>
            <w:noProof/>
          </w:rPr>
          <w:t>2.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>2/4</w:t>
        </w:r>
        <w:r w:rsidR="00FA3A44" w:rsidRPr="0082079A">
          <w:rPr>
            <w:rStyle w:val="a9"/>
            <w:rFonts w:ascii="宋体" w:hAnsi="宋体" w:cs="宋体" w:hint="eastAsia"/>
            <w:noProof/>
          </w:rPr>
          <w:t>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3594102C" w14:textId="77777777" w:rsidR="00FA3A44" w:rsidRDefault="00CD2C6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1" w:history="1">
        <w:r w:rsidR="00FA3A44" w:rsidRPr="0082079A">
          <w:rPr>
            <w:rStyle w:val="a9"/>
            <w:rFonts w:ascii="宋体" w:hAnsi="宋体" w:cs="宋体"/>
            <w:noProof/>
          </w:rPr>
          <w:t>2.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前后面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0C3D25A7" w14:textId="77777777" w:rsidR="00FA3A44" w:rsidRDefault="00CD2C6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2" w:history="1">
        <w:r w:rsidR="00FA3A44" w:rsidRPr="0082079A">
          <w:rPr>
            <w:rStyle w:val="a9"/>
            <w:rFonts w:ascii="宋体" w:hAnsi="宋体" w:cs="宋体"/>
            <w:noProof/>
          </w:rPr>
          <w:t>2.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控制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20DA3DF4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3" w:history="1">
        <w:r w:rsidR="00FA3A44" w:rsidRPr="0082079A">
          <w:rPr>
            <w:rStyle w:val="a9"/>
            <w:rFonts w:ascii="宋体" w:hAnsi="宋体" w:cs="宋体"/>
            <w:noProof/>
          </w:rPr>
          <w:t>2.1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数据读取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6F877BA6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4" w:history="1">
        <w:r w:rsidR="00FA3A44" w:rsidRPr="0082079A">
          <w:rPr>
            <w:rStyle w:val="a9"/>
            <w:rFonts w:ascii="宋体" w:hAnsi="宋体" w:cs="宋体"/>
            <w:noProof/>
          </w:rPr>
          <w:t>2.1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触发线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3B9F907B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5" w:history="1">
        <w:r w:rsidR="00FA3A44" w:rsidRPr="0082079A">
          <w:rPr>
            <w:rStyle w:val="a9"/>
            <w:rFonts w:ascii="宋体" w:hAnsi="宋体" w:cs="宋体"/>
            <w:noProof/>
          </w:rPr>
          <w:t>2.1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73769E37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6" w:history="1">
        <w:r w:rsidR="00FA3A44" w:rsidRPr="0082079A">
          <w:rPr>
            <w:rStyle w:val="a9"/>
            <w:rFonts w:ascii="宋体" w:hAnsi="宋体" w:cs="宋体"/>
            <w:noProof/>
          </w:rPr>
          <w:t>2.1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</w:t>
        </w:r>
        <w:r w:rsidR="00FA3A44" w:rsidRPr="0082079A">
          <w:rPr>
            <w:rStyle w:val="a9"/>
            <w:rFonts w:ascii="宋体" w:hAnsi="宋体" w:cs="宋体"/>
            <w:noProof/>
          </w:rPr>
          <w:t>TRIG</w:t>
        </w:r>
        <w:r w:rsidR="00FA3A44" w:rsidRPr="0082079A">
          <w:rPr>
            <w:rStyle w:val="a9"/>
            <w:rFonts w:ascii="宋体" w:hAnsi="宋体" w:cs="宋体" w:hint="eastAsia"/>
            <w:noProof/>
          </w:rPr>
          <w:t>输入开关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28A09486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7" w:history="1">
        <w:r w:rsidR="00FA3A44" w:rsidRPr="0082079A">
          <w:rPr>
            <w:rStyle w:val="a9"/>
            <w:rFonts w:ascii="宋体" w:hAnsi="宋体" w:cs="宋体"/>
            <w:noProof/>
          </w:rPr>
          <w:t>2.1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336EABC7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8" w:history="1">
        <w:r w:rsidR="00FA3A44" w:rsidRPr="0082079A">
          <w:rPr>
            <w:rStyle w:val="a9"/>
            <w:rFonts w:ascii="宋体" w:hAnsi="宋体" w:cs="宋体"/>
            <w:noProof/>
          </w:rPr>
          <w:t>2.1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起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37C0B5A1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9" w:history="1">
        <w:r w:rsidR="00FA3A44" w:rsidRPr="0082079A">
          <w:rPr>
            <w:rStyle w:val="a9"/>
            <w:rFonts w:ascii="宋体" w:hAnsi="宋体" w:cs="宋体"/>
            <w:noProof/>
          </w:rPr>
          <w:t>2.1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终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7704AE23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0" w:history="1">
        <w:r w:rsidR="00FA3A44" w:rsidRPr="0082079A">
          <w:rPr>
            <w:rStyle w:val="a9"/>
            <w:rFonts w:ascii="宋体" w:hAnsi="宋体" w:cs="宋体"/>
            <w:noProof/>
          </w:rPr>
          <w:t>2.1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点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09996DF4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1" w:history="1">
        <w:r w:rsidR="00FA3A44" w:rsidRPr="0082079A">
          <w:rPr>
            <w:rStyle w:val="a9"/>
            <w:rFonts w:ascii="宋体" w:hAnsi="宋体" w:cs="宋体"/>
            <w:noProof/>
          </w:rPr>
          <w:t>2.1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5E1BD912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2" w:history="1">
        <w:r w:rsidR="00FA3A44" w:rsidRPr="0082079A">
          <w:rPr>
            <w:rStyle w:val="a9"/>
            <w:rFonts w:ascii="宋体" w:hAnsi="宋体" w:cs="宋体"/>
            <w:noProof/>
          </w:rPr>
          <w:t>2.1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追加设置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6D63608D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3" w:history="1">
        <w:r w:rsidR="00FA3A44" w:rsidRPr="0082079A">
          <w:rPr>
            <w:rStyle w:val="a9"/>
            <w:rFonts w:ascii="宋体" w:hAnsi="宋体" w:cs="宋体"/>
            <w:noProof/>
          </w:rPr>
          <w:t>2.2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超限停止开关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187BF956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4" w:history="1">
        <w:r w:rsidR="00FA3A44" w:rsidRPr="0082079A">
          <w:rPr>
            <w:rStyle w:val="a9"/>
            <w:rFonts w:ascii="宋体" w:hAnsi="宋体" w:cs="宋体"/>
            <w:noProof/>
          </w:rPr>
          <w:t>2.2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>NPLC</w:t>
        </w:r>
        <w:r w:rsidR="00FA3A44" w:rsidRPr="0082079A">
          <w:rPr>
            <w:rStyle w:val="a9"/>
            <w:rFonts w:ascii="宋体" w:hAnsi="宋体" w:cs="宋体" w:hint="eastAsia"/>
            <w:noProof/>
          </w:rPr>
          <w:t>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6719124F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5" w:history="1">
        <w:r w:rsidR="00FA3A44" w:rsidRPr="0082079A">
          <w:rPr>
            <w:rStyle w:val="a9"/>
            <w:rFonts w:ascii="宋体" w:hAnsi="宋体" w:cs="宋体"/>
            <w:noProof/>
          </w:rPr>
          <w:t>2.2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状态查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47E05822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6" w:history="1">
        <w:r w:rsidR="00FA3A44" w:rsidRPr="0082079A">
          <w:rPr>
            <w:rStyle w:val="a9"/>
            <w:rFonts w:ascii="宋体" w:hAnsi="宋体" w:cs="宋体"/>
            <w:noProof/>
          </w:rPr>
          <w:t>2.2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清除错误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04A1FEBA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7" w:history="1">
        <w:r w:rsidR="00FA3A44" w:rsidRPr="0082079A">
          <w:rPr>
            <w:rStyle w:val="a9"/>
            <w:rFonts w:ascii="宋体" w:hAnsi="宋体" w:cs="宋体"/>
            <w:noProof/>
          </w:rPr>
          <w:t>2.2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错误代码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55B5C809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8" w:history="1">
        <w:r w:rsidR="00FA3A44" w:rsidRPr="0082079A">
          <w:rPr>
            <w:rStyle w:val="a9"/>
            <w:rFonts w:ascii="宋体" w:hAnsi="宋体" w:cs="宋体"/>
            <w:noProof/>
          </w:rPr>
          <w:t>2.2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源类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39C7F064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9" w:history="1">
        <w:r w:rsidR="00FA3A44" w:rsidRPr="0082079A">
          <w:rPr>
            <w:rStyle w:val="a9"/>
            <w:rFonts w:ascii="宋体" w:hAnsi="宋体" w:cs="宋体"/>
            <w:noProof/>
          </w:rPr>
          <w:t>2.2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进入测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465DEE1D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0" w:history="1">
        <w:r w:rsidR="00FA3A44" w:rsidRPr="0082079A">
          <w:rPr>
            <w:rStyle w:val="a9"/>
            <w:rFonts w:ascii="宋体" w:hAnsi="宋体" w:cs="宋体"/>
            <w:noProof/>
          </w:rPr>
          <w:t>2.2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源自动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1C84BACF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1" w:history="1">
        <w:r w:rsidR="00FA3A44" w:rsidRPr="0082079A">
          <w:rPr>
            <w:rStyle w:val="a9"/>
            <w:rFonts w:ascii="宋体" w:hAnsi="宋体" w:cs="宋体"/>
            <w:noProof/>
          </w:rPr>
          <w:t>2.2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限自动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2AFF5CBC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2" w:history="1">
        <w:r w:rsidR="00FA3A44" w:rsidRPr="0082079A">
          <w:rPr>
            <w:rStyle w:val="a9"/>
            <w:rFonts w:ascii="宋体" w:hAnsi="宋体" w:cs="宋体"/>
            <w:noProof/>
          </w:rPr>
          <w:t>2.2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自动量程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2195615B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3" w:history="1">
        <w:r w:rsidR="00FA3A44" w:rsidRPr="0082079A">
          <w:rPr>
            <w:rStyle w:val="a9"/>
            <w:rFonts w:ascii="宋体" w:hAnsi="宋体" w:cs="宋体"/>
            <w:noProof/>
          </w:rPr>
          <w:t>2.3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自动量程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7AC4975A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4" w:history="1">
        <w:r w:rsidR="00FA3A44" w:rsidRPr="0082079A">
          <w:rPr>
            <w:rStyle w:val="a9"/>
            <w:rFonts w:ascii="宋体" w:hAnsi="宋体" w:cs="宋体"/>
            <w:noProof/>
          </w:rPr>
          <w:t>2.3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量程值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62EF59D8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5" w:history="1">
        <w:r w:rsidR="00FA3A44" w:rsidRPr="0082079A">
          <w:rPr>
            <w:rStyle w:val="a9"/>
            <w:rFonts w:ascii="宋体" w:hAnsi="宋体" w:cs="宋体"/>
            <w:noProof/>
          </w:rPr>
          <w:t>2.3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量程值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1356A0F1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6" w:history="1">
        <w:r w:rsidR="00FA3A44" w:rsidRPr="0082079A">
          <w:rPr>
            <w:rStyle w:val="a9"/>
            <w:rFonts w:ascii="宋体" w:hAnsi="宋体" w:cs="宋体"/>
            <w:noProof/>
          </w:rPr>
          <w:t>2.3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打开设备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7D68FF7C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7" w:history="1">
        <w:r w:rsidR="00FA3A44" w:rsidRPr="0082079A">
          <w:rPr>
            <w:rStyle w:val="a9"/>
            <w:rFonts w:ascii="宋体" w:hAnsi="宋体" w:cs="宋体"/>
            <w:noProof/>
          </w:rPr>
          <w:t>2.3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关闭设备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401E3241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8" w:history="1">
        <w:r w:rsidR="00FA3A44" w:rsidRPr="0082079A">
          <w:rPr>
            <w:rStyle w:val="a9"/>
            <w:rFonts w:ascii="宋体" w:hAnsi="宋体" w:cs="宋体"/>
            <w:noProof/>
          </w:rPr>
          <w:t>2.3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网络</w:t>
        </w:r>
        <w:r w:rsidR="00FA3A44" w:rsidRPr="0082079A">
          <w:rPr>
            <w:rStyle w:val="a9"/>
            <w:rFonts w:ascii="宋体" w:hAnsi="宋体" w:cs="宋体"/>
            <w:noProof/>
          </w:rPr>
          <w:t>IP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617ACB57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9" w:history="1">
        <w:r w:rsidR="00FA3A44" w:rsidRPr="0082079A">
          <w:rPr>
            <w:rStyle w:val="a9"/>
            <w:rFonts w:ascii="宋体" w:hAnsi="宋体" w:cs="宋体"/>
            <w:noProof/>
          </w:rPr>
          <w:t>2.3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网路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3ED7BFBE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0" w:history="1">
        <w:r w:rsidR="00FA3A44" w:rsidRPr="0082079A">
          <w:rPr>
            <w:rStyle w:val="a9"/>
            <w:rFonts w:ascii="宋体" w:hAnsi="宋体" w:cs="宋体"/>
            <w:noProof/>
          </w:rPr>
          <w:t>2.3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更新设备网络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75E3AE84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1" w:history="1">
        <w:r w:rsidR="00FA3A44" w:rsidRPr="0082079A">
          <w:rPr>
            <w:rStyle w:val="a9"/>
            <w:rFonts w:ascii="宋体" w:hAnsi="宋体" w:cs="宋体"/>
            <w:noProof/>
          </w:rPr>
          <w:t>2.3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</w:t>
        </w:r>
        <w:r w:rsidR="00FA3A44" w:rsidRPr="0082079A">
          <w:rPr>
            <w:rStyle w:val="a9"/>
            <w:rFonts w:ascii="宋体" w:hAnsi="宋体" w:cs="宋体"/>
            <w:noProof/>
          </w:rPr>
          <w:t>GPIB</w:t>
        </w:r>
        <w:r w:rsidR="00FA3A44" w:rsidRPr="0082079A">
          <w:rPr>
            <w:rStyle w:val="a9"/>
            <w:rFonts w:ascii="宋体" w:hAnsi="宋体" w:cs="宋体" w:hint="eastAsia"/>
            <w:noProof/>
          </w:rPr>
          <w:t>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3AAAFDA2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2" w:history="1">
        <w:r w:rsidR="00FA3A44" w:rsidRPr="0082079A">
          <w:rPr>
            <w:rStyle w:val="a9"/>
            <w:rFonts w:ascii="宋体" w:hAnsi="宋体" w:cs="宋体"/>
            <w:noProof/>
          </w:rPr>
          <w:t>2.3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</w:t>
        </w:r>
        <w:r w:rsidR="00FA3A44" w:rsidRPr="0082079A">
          <w:rPr>
            <w:rStyle w:val="a9"/>
            <w:rFonts w:ascii="宋体" w:hAnsi="宋体" w:cs="宋体"/>
            <w:noProof/>
          </w:rPr>
          <w:t>GPIB</w:t>
        </w:r>
        <w:r w:rsidR="00FA3A44" w:rsidRPr="0082079A">
          <w:rPr>
            <w:rStyle w:val="a9"/>
            <w:rFonts w:ascii="宋体" w:hAnsi="宋体" w:cs="宋体" w:hint="eastAsia"/>
            <w:noProof/>
          </w:rPr>
          <w:t>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4CD0F71C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3" w:history="1">
        <w:r w:rsidR="00FA3A44" w:rsidRPr="0082079A">
          <w:rPr>
            <w:rStyle w:val="a9"/>
            <w:rFonts w:ascii="宋体" w:hAnsi="宋体" w:cs="宋体"/>
            <w:noProof/>
          </w:rPr>
          <w:t>2.4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串口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07A4BD0D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4" w:history="1">
        <w:r w:rsidR="00FA3A44" w:rsidRPr="0082079A">
          <w:rPr>
            <w:rStyle w:val="a9"/>
            <w:rFonts w:ascii="宋体" w:hAnsi="宋体" w:cs="宋体"/>
            <w:noProof/>
          </w:rPr>
          <w:t>2.4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串口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55F540F6" w14:textId="77777777" w:rsidR="00FA3A44" w:rsidRDefault="00CD2C6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5" w:history="1">
        <w:r w:rsidR="00FA3A44" w:rsidRPr="0082079A">
          <w:rPr>
            <w:rStyle w:val="a9"/>
            <w:rFonts w:hint="eastAsia"/>
            <w:noProof/>
          </w:rPr>
          <w:t>串口</w:t>
        </w:r>
        <w:r w:rsidR="00FA3A44" w:rsidRPr="0082079A">
          <w:rPr>
            <w:rStyle w:val="a9"/>
            <w:noProof/>
          </w:rPr>
          <w:t>(</w:t>
        </w:r>
        <w:r w:rsidR="00FA3A44" w:rsidRPr="0082079A">
          <w:rPr>
            <w:rStyle w:val="a9"/>
            <w:rFonts w:hint="eastAsia"/>
            <w:noProof/>
          </w:rPr>
          <w:t>网口</w:t>
        </w:r>
        <w:r w:rsidR="00FA3A44" w:rsidRPr="0082079A">
          <w:rPr>
            <w:rStyle w:val="a9"/>
            <w:noProof/>
          </w:rPr>
          <w:t>)</w:t>
        </w:r>
        <w:r w:rsidR="00FA3A44" w:rsidRPr="0082079A">
          <w:rPr>
            <w:rStyle w:val="a9"/>
            <w:rFonts w:hint="eastAsia"/>
            <w:noProof/>
          </w:rPr>
          <w:t>调试助手演示步骤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3CCA01C6" w14:textId="77777777" w:rsidR="00FA3A44" w:rsidRDefault="00CD2C6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6" w:history="1">
        <w:r w:rsidR="00FA3A44" w:rsidRPr="0082079A">
          <w:rPr>
            <w:rStyle w:val="a9"/>
            <w:rFonts w:ascii="宋体" w:hAnsi="宋体" w:cs="宋体"/>
            <w:noProof/>
          </w:rPr>
          <w:t>3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串口连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2CB2CBB1" w14:textId="77777777" w:rsidR="00FA3A44" w:rsidRDefault="00CD2C6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7" w:history="1">
        <w:r w:rsidR="00FA3A44" w:rsidRPr="0082079A">
          <w:rPr>
            <w:rStyle w:val="a9"/>
            <w:rFonts w:ascii="宋体" w:hAnsi="宋体" w:cs="宋体"/>
            <w:noProof/>
          </w:rPr>
          <w:t>3.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网口连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623D1912" w14:textId="77777777" w:rsidR="00FA3A44" w:rsidRDefault="00CD2C6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8" w:history="1">
        <w:r w:rsidR="00FA3A44" w:rsidRPr="0082079A">
          <w:rPr>
            <w:rStyle w:val="a9"/>
            <w:rFonts w:ascii="宋体" w:hAnsi="宋体" w:cs="宋体"/>
            <w:noProof/>
          </w:rPr>
          <w:t>3.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获取设备标识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4</w:t>
        </w:r>
        <w:r w:rsidR="00FA3A44">
          <w:rPr>
            <w:noProof/>
          </w:rPr>
          <w:fldChar w:fldCharType="end"/>
        </w:r>
      </w:hyperlink>
    </w:p>
    <w:p w14:paraId="5CF7A439" w14:textId="77777777" w:rsidR="00FA3A44" w:rsidRDefault="00CD2C6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9" w:history="1">
        <w:r w:rsidR="00FA3A44" w:rsidRPr="0082079A">
          <w:rPr>
            <w:rStyle w:val="a9"/>
            <w:rFonts w:ascii="宋体" w:hAnsi="宋体" w:cs="宋体"/>
            <w:noProof/>
          </w:rPr>
          <w:t>3.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选择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4</w:t>
        </w:r>
        <w:r w:rsidR="00FA3A44">
          <w:rPr>
            <w:noProof/>
          </w:rPr>
          <w:fldChar w:fldCharType="end"/>
        </w:r>
      </w:hyperlink>
    </w:p>
    <w:p w14:paraId="236412FF" w14:textId="77777777" w:rsidR="00FA3A44" w:rsidRDefault="00CD2C6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0" w:history="1">
        <w:r w:rsidR="00FA3A44" w:rsidRPr="0082079A">
          <w:rPr>
            <w:rStyle w:val="a9"/>
            <w:rFonts w:ascii="宋体" w:hAnsi="宋体" w:cs="宋体"/>
            <w:noProof/>
          </w:rPr>
          <w:t>3.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5</w:t>
        </w:r>
        <w:r w:rsidR="00FA3A44">
          <w:rPr>
            <w:noProof/>
          </w:rPr>
          <w:fldChar w:fldCharType="end"/>
        </w:r>
      </w:hyperlink>
    </w:p>
    <w:p w14:paraId="513996E1" w14:textId="77777777" w:rsidR="00FA3A44" w:rsidRDefault="00CD2C6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1" w:history="1">
        <w:r w:rsidR="00FA3A44" w:rsidRPr="0082079A">
          <w:rPr>
            <w:rStyle w:val="a9"/>
            <w:rFonts w:ascii="宋体" w:hAnsi="宋体" w:cs="宋体"/>
            <w:noProof/>
          </w:rPr>
          <w:t>3.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6</w:t>
        </w:r>
        <w:r w:rsidR="00FA3A44">
          <w:rPr>
            <w:noProof/>
          </w:rPr>
          <w:fldChar w:fldCharType="end"/>
        </w:r>
      </w:hyperlink>
    </w:p>
    <w:p w14:paraId="295E1234" w14:textId="77777777" w:rsidR="00FA3A44" w:rsidRDefault="00CD2C6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2" w:history="1">
        <w:r w:rsidR="00FA3A44" w:rsidRPr="0082079A">
          <w:rPr>
            <w:rStyle w:val="a9"/>
            <w:rFonts w:ascii="宋体" w:hAnsi="宋体" w:cs="宋体"/>
            <w:noProof/>
          </w:rPr>
          <w:t>3.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6</w:t>
        </w:r>
        <w:r w:rsidR="00FA3A44">
          <w:rPr>
            <w:noProof/>
          </w:rPr>
          <w:fldChar w:fldCharType="end"/>
        </w:r>
      </w:hyperlink>
    </w:p>
    <w:p w14:paraId="18ED0DEA" w14:textId="77777777" w:rsidR="00FA3A44" w:rsidRDefault="00CD2C6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3" w:history="1">
        <w:r w:rsidR="00FA3A44" w:rsidRPr="0082079A">
          <w:rPr>
            <w:rStyle w:val="a9"/>
            <w:rFonts w:ascii="宋体" w:hAnsi="宋体" w:cs="宋体"/>
            <w:noProof/>
          </w:rPr>
          <w:t>3.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7</w:t>
        </w:r>
        <w:r w:rsidR="00FA3A44">
          <w:rPr>
            <w:noProof/>
          </w:rPr>
          <w:fldChar w:fldCharType="end"/>
        </w:r>
      </w:hyperlink>
    </w:p>
    <w:p w14:paraId="593B8640" w14:textId="77777777" w:rsidR="00FA3A44" w:rsidRDefault="00CD2C6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4" w:history="1">
        <w:r w:rsidR="00FA3A44" w:rsidRPr="0082079A">
          <w:rPr>
            <w:rStyle w:val="a9"/>
            <w:rFonts w:ascii="宋体" w:hAnsi="宋体" w:cs="宋体"/>
            <w:noProof/>
          </w:rPr>
          <w:t>3.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>2/4</w:t>
        </w:r>
        <w:r w:rsidR="00FA3A44" w:rsidRPr="0082079A">
          <w:rPr>
            <w:rStyle w:val="a9"/>
            <w:rFonts w:ascii="宋体" w:hAnsi="宋体" w:cs="宋体" w:hint="eastAsia"/>
            <w:noProof/>
          </w:rPr>
          <w:t>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7</w:t>
        </w:r>
        <w:r w:rsidR="00FA3A44">
          <w:rPr>
            <w:noProof/>
          </w:rPr>
          <w:fldChar w:fldCharType="end"/>
        </w:r>
      </w:hyperlink>
    </w:p>
    <w:p w14:paraId="5B9A2096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5" w:history="1">
        <w:r w:rsidR="00FA3A44" w:rsidRPr="0082079A">
          <w:rPr>
            <w:rStyle w:val="a9"/>
            <w:rFonts w:ascii="宋体" w:hAnsi="宋体" w:cs="宋体"/>
            <w:noProof/>
          </w:rPr>
          <w:t>3.1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前后面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9</w:t>
        </w:r>
        <w:r w:rsidR="00FA3A44">
          <w:rPr>
            <w:noProof/>
          </w:rPr>
          <w:fldChar w:fldCharType="end"/>
        </w:r>
      </w:hyperlink>
    </w:p>
    <w:p w14:paraId="42E10471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6" w:history="1">
        <w:r w:rsidR="00FA3A44" w:rsidRPr="0082079A">
          <w:rPr>
            <w:rStyle w:val="a9"/>
            <w:rFonts w:ascii="宋体" w:hAnsi="宋体" w:cs="宋体"/>
            <w:noProof/>
          </w:rPr>
          <w:t>3.1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控制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0</w:t>
        </w:r>
        <w:r w:rsidR="00FA3A44">
          <w:rPr>
            <w:noProof/>
          </w:rPr>
          <w:fldChar w:fldCharType="end"/>
        </w:r>
      </w:hyperlink>
    </w:p>
    <w:p w14:paraId="4D7436BF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7" w:history="1">
        <w:r w:rsidR="00FA3A44" w:rsidRPr="0082079A">
          <w:rPr>
            <w:rStyle w:val="a9"/>
            <w:rFonts w:ascii="宋体" w:hAnsi="宋体" w:cs="宋体"/>
            <w:noProof/>
          </w:rPr>
          <w:t>3.1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数据读取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1</w:t>
        </w:r>
        <w:r w:rsidR="00FA3A44">
          <w:rPr>
            <w:noProof/>
          </w:rPr>
          <w:fldChar w:fldCharType="end"/>
        </w:r>
      </w:hyperlink>
    </w:p>
    <w:p w14:paraId="7E65131A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8" w:history="1">
        <w:r w:rsidR="00FA3A44" w:rsidRPr="0082079A">
          <w:rPr>
            <w:rStyle w:val="a9"/>
            <w:rFonts w:ascii="宋体" w:hAnsi="宋体" w:cs="宋体"/>
            <w:noProof/>
          </w:rPr>
          <w:t>3.1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触发线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1</w:t>
        </w:r>
        <w:r w:rsidR="00FA3A44">
          <w:rPr>
            <w:noProof/>
          </w:rPr>
          <w:fldChar w:fldCharType="end"/>
        </w:r>
      </w:hyperlink>
    </w:p>
    <w:p w14:paraId="069AC4DC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9" w:history="1">
        <w:r w:rsidR="00FA3A44" w:rsidRPr="0082079A">
          <w:rPr>
            <w:rStyle w:val="a9"/>
            <w:rFonts w:ascii="宋体" w:hAnsi="宋体" w:cs="宋体"/>
            <w:noProof/>
          </w:rPr>
          <w:t>3.1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设备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2</w:t>
        </w:r>
        <w:r w:rsidR="00FA3A44">
          <w:rPr>
            <w:noProof/>
          </w:rPr>
          <w:fldChar w:fldCharType="end"/>
        </w:r>
      </w:hyperlink>
    </w:p>
    <w:p w14:paraId="7A7EDB80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0" w:history="1">
        <w:r w:rsidR="00FA3A44" w:rsidRPr="0082079A">
          <w:rPr>
            <w:rStyle w:val="a9"/>
            <w:rFonts w:ascii="宋体" w:hAnsi="宋体" w:cs="宋体"/>
            <w:noProof/>
          </w:rPr>
          <w:t>3.1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</w:t>
        </w:r>
        <w:r w:rsidR="00FA3A44" w:rsidRPr="0082079A">
          <w:rPr>
            <w:rStyle w:val="a9"/>
            <w:rFonts w:ascii="宋体" w:hAnsi="宋体" w:cs="宋体"/>
            <w:noProof/>
          </w:rPr>
          <w:t>trig</w:t>
        </w:r>
        <w:r w:rsidR="00FA3A44" w:rsidRPr="0082079A">
          <w:rPr>
            <w:rStyle w:val="a9"/>
            <w:rFonts w:ascii="宋体" w:hAnsi="宋体" w:cs="宋体" w:hint="eastAsia"/>
            <w:noProof/>
          </w:rPr>
          <w:t>输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3</w:t>
        </w:r>
        <w:r w:rsidR="00FA3A44">
          <w:rPr>
            <w:noProof/>
          </w:rPr>
          <w:fldChar w:fldCharType="end"/>
        </w:r>
      </w:hyperlink>
    </w:p>
    <w:p w14:paraId="6FB7A473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1" w:history="1">
        <w:r w:rsidR="00FA3A44" w:rsidRPr="0082079A">
          <w:rPr>
            <w:rStyle w:val="a9"/>
            <w:rFonts w:ascii="宋体" w:hAnsi="宋体" w:cs="宋体"/>
            <w:noProof/>
          </w:rPr>
          <w:t>3.1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3</w:t>
        </w:r>
        <w:r w:rsidR="00FA3A44">
          <w:rPr>
            <w:noProof/>
          </w:rPr>
          <w:fldChar w:fldCharType="end"/>
        </w:r>
      </w:hyperlink>
    </w:p>
    <w:p w14:paraId="732CBFA4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2" w:history="1">
        <w:r w:rsidR="00FA3A44" w:rsidRPr="0082079A">
          <w:rPr>
            <w:rStyle w:val="a9"/>
            <w:rFonts w:ascii="宋体" w:hAnsi="宋体" w:cs="宋体"/>
            <w:noProof/>
          </w:rPr>
          <w:t>3.1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起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5</w:t>
        </w:r>
        <w:r w:rsidR="00FA3A44">
          <w:rPr>
            <w:noProof/>
          </w:rPr>
          <w:fldChar w:fldCharType="end"/>
        </w:r>
      </w:hyperlink>
    </w:p>
    <w:p w14:paraId="16C0FE20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3" w:history="1">
        <w:r w:rsidR="00FA3A44" w:rsidRPr="0082079A">
          <w:rPr>
            <w:rStyle w:val="a9"/>
            <w:rFonts w:ascii="宋体" w:hAnsi="宋体" w:cs="宋体"/>
            <w:noProof/>
          </w:rPr>
          <w:t>3.1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终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6</w:t>
        </w:r>
        <w:r w:rsidR="00FA3A44">
          <w:rPr>
            <w:noProof/>
          </w:rPr>
          <w:fldChar w:fldCharType="end"/>
        </w:r>
      </w:hyperlink>
    </w:p>
    <w:p w14:paraId="04E1DBBC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4" w:history="1">
        <w:r w:rsidR="00FA3A44" w:rsidRPr="0082079A">
          <w:rPr>
            <w:rStyle w:val="a9"/>
            <w:rFonts w:ascii="宋体" w:hAnsi="宋体" w:cs="宋体"/>
            <w:noProof/>
          </w:rPr>
          <w:t>3.1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设置扫描点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7</w:t>
        </w:r>
        <w:r w:rsidR="00FA3A44">
          <w:rPr>
            <w:noProof/>
          </w:rPr>
          <w:fldChar w:fldCharType="end"/>
        </w:r>
      </w:hyperlink>
    </w:p>
    <w:p w14:paraId="67B7610F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5" w:history="1">
        <w:r w:rsidR="00FA3A44" w:rsidRPr="0082079A">
          <w:rPr>
            <w:rStyle w:val="a9"/>
            <w:rFonts w:ascii="宋体" w:hAnsi="宋体" w:cs="宋体"/>
            <w:noProof/>
          </w:rPr>
          <w:t>3.2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7</w:t>
        </w:r>
        <w:r w:rsidR="00FA3A44">
          <w:rPr>
            <w:noProof/>
          </w:rPr>
          <w:fldChar w:fldCharType="end"/>
        </w:r>
      </w:hyperlink>
    </w:p>
    <w:p w14:paraId="01136B46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6" w:history="1">
        <w:r w:rsidR="00FA3A44" w:rsidRPr="0082079A">
          <w:rPr>
            <w:rStyle w:val="a9"/>
            <w:rFonts w:ascii="宋体" w:hAnsi="宋体" w:cs="宋体"/>
            <w:noProof/>
          </w:rPr>
          <w:t>3.2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/>
            <w:noProof/>
          </w:rPr>
          <w:t xml:space="preserve">NPLC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8</w:t>
        </w:r>
        <w:r w:rsidR="00FA3A44">
          <w:rPr>
            <w:noProof/>
          </w:rPr>
          <w:fldChar w:fldCharType="end"/>
        </w:r>
      </w:hyperlink>
    </w:p>
    <w:p w14:paraId="61070257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7" w:history="1">
        <w:r w:rsidR="00FA3A44" w:rsidRPr="0082079A">
          <w:rPr>
            <w:rStyle w:val="a9"/>
            <w:rFonts w:ascii="宋体" w:hAnsi="宋体" w:cs="宋体"/>
            <w:noProof/>
          </w:rPr>
          <w:t>3.2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输出状态查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64F1C05C" w14:textId="77777777" w:rsidR="00FA3A44" w:rsidRDefault="00CD2C6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8" w:history="1">
        <w:r w:rsidR="00FA3A44" w:rsidRPr="0082079A">
          <w:rPr>
            <w:rStyle w:val="a9"/>
            <w:rFonts w:ascii="宋体" w:hAnsi="宋体" w:cs="宋体"/>
            <w:noProof/>
          </w:rPr>
          <w:t>3.2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ascii="宋体" w:hAnsi="宋体" w:cs="宋体" w:hint="eastAsia"/>
            <w:noProof/>
          </w:rPr>
          <w:t>清除错误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296D7F49" w14:textId="77777777" w:rsidR="00FA3A44" w:rsidRDefault="00CD2C69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9" w:history="1">
        <w:r w:rsidR="00FA3A44" w:rsidRPr="0082079A">
          <w:rPr>
            <w:rStyle w:val="a9"/>
            <w:rFonts w:ascii="宋体" w:hAnsi="宋体" w:cs="宋体"/>
            <w:noProof/>
          </w:rPr>
          <w:t xml:space="preserve">3.24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获取错误代码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68B8E2A4" w14:textId="77777777" w:rsidR="00FA3A44" w:rsidRDefault="00CD2C69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0" w:history="1">
        <w:r w:rsidR="00FA3A44" w:rsidRPr="0082079A">
          <w:rPr>
            <w:rStyle w:val="a9"/>
            <w:rFonts w:ascii="宋体" w:hAnsi="宋体" w:cs="宋体"/>
            <w:noProof/>
          </w:rPr>
          <w:t xml:space="preserve">3.25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获取源类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0</w:t>
        </w:r>
        <w:r w:rsidR="00FA3A44">
          <w:rPr>
            <w:noProof/>
          </w:rPr>
          <w:fldChar w:fldCharType="end"/>
        </w:r>
      </w:hyperlink>
    </w:p>
    <w:p w14:paraId="17DBA697" w14:textId="77777777" w:rsidR="00FA3A44" w:rsidRDefault="00CD2C69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1" w:history="1">
        <w:r w:rsidR="00FA3A44" w:rsidRPr="0082079A">
          <w:rPr>
            <w:rStyle w:val="a9"/>
            <w:rFonts w:ascii="宋体" w:hAnsi="宋体" w:cs="宋体"/>
            <w:noProof/>
          </w:rPr>
          <w:t xml:space="preserve">3.26 </w:t>
        </w:r>
        <w:r w:rsidR="00FA3A44" w:rsidRPr="0082079A">
          <w:rPr>
            <w:rStyle w:val="a9"/>
            <w:rFonts w:ascii="宋体" w:hAnsi="宋体" w:cs="宋体" w:hint="eastAsia"/>
            <w:noProof/>
          </w:rPr>
          <w:t>进入测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0</w:t>
        </w:r>
        <w:r w:rsidR="00FA3A44">
          <w:rPr>
            <w:noProof/>
          </w:rPr>
          <w:fldChar w:fldCharType="end"/>
        </w:r>
      </w:hyperlink>
    </w:p>
    <w:p w14:paraId="6092AFBE" w14:textId="77777777" w:rsidR="00FA3A44" w:rsidRDefault="00CD2C69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2" w:history="1">
        <w:r w:rsidR="00FA3A44" w:rsidRPr="0082079A">
          <w:rPr>
            <w:rStyle w:val="a9"/>
            <w:bCs/>
            <w:noProof/>
          </w:rPr>
          <w:t>2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hint="eastAsia"/>
            <w:bCs/>
            <w:noProof/>
          </w:rPr>
          <w:t>附录</w:t>
        </w:r>
        <w:r w:rsidR="00FA3A44" w:rsidRPr="0082079A">
          <w:rPr>
            <w:rStyle w:val="a9"/>
            <w:bCs/>
            <w:noProof/>
          </w:rPr>
          <w:t>1</w:t>
        </w:r>
        <w:r w:rsidR="00FA3A44" w:rsidRPr="0082079A">
          <w:rPr>
            <w:rStyle w:val="a9"/>
            <w:rFonts w:hint="eastAsia"/>
            <w:bCs/>
            <w:noProof/>
          </w:rPr>
          <w:t>（多通道扫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2</w:t>
        </w:r>
        <w:r w:rsidR="00FA3A44">
          <w:rPr>
            <w:noProof/>
          </w:rPr>
          <w:fldChar w:fldCharType="end"/>
        </w:r>
      </w:hyperlink>
    </w:p>
    <w:p w14:paraId="766CF166" w14:textId="77777777" w:rsidR="00FA3A44" w:rsidRDefault="00CD2C69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3" w:history="1">
        <w:r w:rsidR="00FA3A44" w:rsidRPr="0082079A">
          <w:rPr>
            <w:rStyle w:val="a9"/>
            <w:bCs/>
            <w:noProof/>
          </w:rPr>
          <w:t>3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hint="eastAsia"/>
            <w:bCs/>
            <w:noProof/>
          </w:rPr>
          <w:t>附录</w:t>
        </w:r>
        <w:r w:rsidR="00FA3A44" w:rsidRPr="0082079A">
          <w:rPr>
            <w:rStyle w:val="a9"/>
            <w:bCs/>
            <w:noProof/>
          </w:rPr>
          <w:t>2</w:t>
        </w:r>
        <w:r w:rsidR="00FA3A44" w:rsidRPr="0082079A">
          <w:rPr>
            <w:rStyle w:val="a9"/>
            <w:rFonts w:hint="eastAsia"/>
            <w:bCs/>
            <w:noProof/>
          </w:rPr>
          <w:t>（单通道扫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4</w:t>
        </w:r>
        <w:r w:rsidR="00FA3A44">
          <w:rPr>
            <w:noProof/>
          </w:rPr>
          <w:fldChar w:fldCharType="end"/>
        </w:r>
      </w:hyperlink>
    </w:p>
    <w:p w14:paraId="4C75CD0A" w14:textId="77777777" w:rsidR="00FA3A44" w:rsidRDefault="00CD2C69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4" w:history="1">
        <w:r w:rsidR="00FA3A44" w:rsidRPr="0082079A">
          <w:rPr>
            <w:rStyle w:val="a9"/>
            <w:bCs/>
            <w:noProof/>
          </w:rPr>
          <w:t>4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9"/>
            <w:rFonts w:hint="eastAsia"/>
            <w:bCs/>
            <w:noProof/>
          </w:rPr>
          <w:t>附录</w:t>
        </w:r>
        <w:r w:rsidR="00FA3A44" w:rsidRPr="0082079A">
          <w:rPr>
            <w:rStyle w:val="a9"/>
            <w:bCs/>
            <w:noProof/>
          </w:rPr>
          <w:t>3</w:t>
        </w:r>
        <w:r w:rsidR="00FA3A44" w:rsidRPr="0082079A">
          <w:rPr>
            <w:rStyle w:val="a9"/>
            <w:rFonts w:hint="eastAsia"/>
            <w:bCs/>
            <w:noProof/>
          </w:rPr>
          <w:t>（</w:t>
        </w:r>
        <w:r w:rsidR="00FA3A44" w:rsidRPr="0082079A">
          <w:rPr>
            <w:rStyle w:val="a9"/>
            <w:bCs/>
            <w:noProof/>
          </w:rPr>
          <w:t>V/I</w:t>
        </w:r>
        <w:r w:rsidR="00FA3A44" w:rsidRPr="0082079A">
          <w:rPr>
            <w:rStyle w:val="a9"/>
            <w:rFonts w:hint="eastAsia"/>
            <w:bCs/>
            <w:noProof/>
          </w:rPr>
          <w:t>测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5</w:t>
        </w:r>
        <w:r w:rsidR="00FA3A44"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65607511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65607512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15pt;height:127.1pt" o:ole="">
            <v:imagedata r:id="rId12" o:title=""/>
          </v:shape>
          <o:OLEObject Type="Embed" ProgID="Visio.Drawing.11" ShapeID="_x0000_i1025" DrawAspect="Content" ObjectID="_1678538345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65607513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14:paraId="51C4C9B2" w14:textId="2AFDFF09" w:rsidR="000D61FB" w:rsidRDefault="003E5FB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</w:t>
      </w:r>
      <w:r w:rsidR="00EF7A41">
        <w:rPr>
          <w:rFonts w:ascii="宋体" w:hAnsi="宋体" w:cs="宋体" w:hint="eastAsia"/>
          <w:sz w:val="24"/>
        </w:rPr>
        <w:t>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 w:rsidR="00EF7A41">
        <w:rPr>
          <w:rFonts w:ascii="宋体" w:hAnsi="宋体" w:cs="宋体" w:hint="eastAsia"/>
          <w:sz w:val="24"/>
        </w:rPr>
        <w:t>&lt;space&gt;表示空格，%</w:t>
      </w:r>
      <w:r w:rsidR="00EF7A41">
        <w:rPr>
          <w:rFonts w:ascii="宋体" w:hAnsi="宋体" w:cs="宋体"/>
          <w:sz w:val="24"/>
        </w:rPr>
        <w:t>1,%2</w:t>
      </w:r>
      <w:r w:rsidR="00EF7A41">
        <w:rPr>
          <w:rFonts w:ascii="宋体" w:hAnsi="宋体" w:cs="宋体" w:hint="eastAsia"/>
          <w:sz w:val="24"/>
        </w:rPr>
        <w:t>分别表示第几个参数，所有SCPI指令必须以</w:t>
      </w:r>
      <w:proofErr w:type="gramStart"/>
      <w:r w:rsidR="00EF7A41">
        <w:rPr>
          <w:rFonts w:ascii="宋体" w:hAnsi="宋体" w:cs="宋体"/>
          <w:sz w:val="24"/>
        </w:rPr>
        <w:t>”</w:t>
      </w:r>
      <w:proofErr w:type="gramEnd"/>
      <w:r w:rsidR="00EF7A41">
        <w:rPr>
          <w:rFonts w:ascii="宋体" w:hAnsi="宋体" w:cs="宋体" w:hint="eastAsia"/>
          <w:sz w:val="24"/>
        </w:rPr>
        <w:t>\n</w:t>
      </w:r>
      <w:proofErr w:type="gramStart"/>
      <w:r w:rsidR="00EF7A41">
        <w:rPr>
          <w:rFonts w:ascii="宋体" w:hAnsi="宋体" w:cs="宋体"/>
          <w:sz w:val="24"/>
        </w:rPr>
        <w:t>”</w:t>
      </w:r>
      <w:proofErr w:type="gramEnd"/>
      <w:r w:rsidR="00EF7A41">
        <w:rPr>
          <w:rFonts w:ascii="宋体" w:hAnsi="宋体" w:cs="宋体" w:hint="eastAsia"/>
          <w:sz w:val="24"/>
        </w:rPr>
        <w:t>结尾，详细格式定义如下：</w:t>
      </w:r>
    </w:p>
    <w:p w14:paraId="6D2DC03A" w14:textId="68778CC8" w:rsidR="003E5FB7" w:rsidRPr="00E86B56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E86B56">
        <w:rPr>
          <w:rFonts w:ascii="宋体" w:hAnsi="宋体" w:cs="宋体" w:hint="eastAsia"/>
          <w:b/>
          <w:sz w:val="30"/>
          <w:szCs w:val="30"/>
        </w:rPr>
        <w:t>通用指令</w:t>
      </w:r>
    </w:p>
    <w:p w14:paraId="19FA3DE1" w14:textId="77777777" w:rsidR="00A33F61" w:rsidRPr="00A33F61" w:rsidRDefault="00A33F61" w:rsidP="004072CC">
      <w:pPr>
        <w:pStyle w:val="ab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8" w:name="_Toc27224"/>
      <w:bookmarkStart w:id="9" w:name="_Toc65607514"/>
      <w:r w:rsidRPr="00A33F61">
        <w:rPr>
          <w:rFonts w:ascii="宋体" w:hAnsi="宋体" w:cs="宋体" w:hint="eastAsia"/>
          <w:sz w:val="24"/>
        </w:rPr>
        <w:t>设备标识</w:t>
      </w:r>
      <w:bookmarkEnd w:id="8"/>
      <w:bookmarkEnd w:id="9"/>
    </w:p>
    <w:p w14:paraId="3024A992" w14:textId="77777777" w:rsidR="00A33F61" w:rsidRDefault="00A33F61" w:rsidP="00A33F6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098A0ECC" w14:textId="68F3E898" w:rsidR="00A33F61" w:rsidRDefault="00A33F61" w:rsidP="00A33F6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proofErr w:type="spellStart"/>
      <w:r>
        <w:rPr>
          <w:rFonts w:ascii="宋体" w:hAnsi="宋体" w:cs="宋体"/>
          <w:sz w:val="24"/>
        </w:rPr>
        <w:t>WuhanPrecise</w:t>
      </w:r>
      <w:proofErr w:type="spellEnd"/>
      <w:r>
        <w:rPr>
          <w:rFonts w:ascii="宋体" w:hAnsi="宋体" w:cs="宋体"/>
          <w:sz w:val="24"/>
        </w:rPr>
        <w:t xml:space="preserve"> Instrument</w:t>
      </w:r>
      <w:proofErr w:type="gramStart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P</w:t>
      </w:r>
      <w:r>
        <w:rPr>
          <w:rFonts w:ascii="宋体" w:hAnsi="宋体" w:cs="宋体"/>
          <w:sz w:val="24"/>
        </w:rPr>
        <w:t>x00,XXXX</w:t>
      </w:r>
      <w:proofErr w:type="gramEnd"/>
    </w:p>
    <w:p w14:paraId="5E02516A" w14:textId="79C91212" w:rsidR="00A33F61" w:rsidRDefault="00A33F61" w:rsidP="000E0FC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10000022" w14:textId="77777777" w:rsidR="00D83ED7" w:rsidRDefault="00D83ED7" w:rsidP="000E0FC8">
      <w:pPr>
        <w:ind w:firstLineChars="200" w:firstLine="480"/>
        <w:rPr>
          <w:rFonts w:ascii="宋体" w:hAnsi="宋体" w:cs="宋体"/>
          <w:sz w:val="24"/>
        </w:rPr>
      </w:pPr>
    </w:p>
    <w:p w14:paraId="6514582A" w14:textId="5F64C2A5" w:rsidR="00D83ED7" w:rsidRPr="0038391D" w:rsidRDefault="00D83ED7" w:rsidP="00D83ED7">
      <w:pPr>
        <w:pStyle w:val="ab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备设置恢复默认</w:t>
      </w:r>
    </w:p>
    <w:p w14:paraId="58873EBD" w14:textId="631B47FB" w:rsidR="00D83ED7" w:rsidRDefault="00D83ED7" w:rsidP="00D83ED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RST</w:t>
      </w:r>
    </w:p>
    <w:p w14:paraId="348C9369" w14:textId="06995D8D" w:rsidR="00D83ED7" w:rsidRPr="000E0FC8" w:rsidRDefault="00550D93" w:rsidP="00D83ED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恢复设备所有</w:t>
      </w:r>
      <w:proofErr w:type="gramStart"/>
      <w:r>
        <w:rPr>
          <w:rFonts w:ascii="宋体" w:hAnsi="宋体" w:cs="宋体" w:hint="eastAsia"/>
          <w:sz w:val="24"/>
        </w:rPr>
        <w:t>软设置</w:t>
      </w:r>
      <w:proofErr w:type="gramEnd"/>
      <w:r>
        <w:rPr>
          <w:rFonts w:ascii="宋体" w:hAnsi="宋体" w:cs="宋体" w:hint="eastAsia"/>
          <w:sz w:val="24"/>
        </w:rPr>
        <w:t>为默认状态，主要包括设备源、限量程以及值、2/4线状态，前后面板状态，扫描参数设置、脉冲参数设置等状态值</w:t>
      </w:r>
    </w:p>
    <w:p w14:paraId="6697B554" w14:textId="77777777" w:rsidR="00D83ED7" w:rsidRDefault="00D83ED7" w:rsidP="000E0FC8">
      <w:pPr>
        <w:ind w:firstLineChars="200" w:firstLine="480"/>
        <w:rPr>
          <w:rFonts w:ascii="宋体" w:hAnsi="宋体" w:cs="宋体"/>
          <w:sz w:val="24"/>
        </w:rPr>
      </w:pPr>
    </w:p>
    <w:p w14:paraId="56C582E9" w14:textId="5E7660FB" w:rsidR="006328CF" w:rsidRPr="0038391D" w:rsidRDefault="006328CF" w:rsidP="00BF4B1F">
      <w:pPr>
        <w:pStyle w:val="ab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清除设备内部事件设置</w:t>
      </w:r>
    </w:p>
    <w:p w14:paraId="032DE719" w14:textId="4406913E" w:rsidR="006328CF" w:rsidRDefault="006328CF" w:rsidP="000E0FC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*CLS</w:t>
      </w:r>
    </w:p>
    <w:p w14:paraId="45FE3365" w14:textId="30B4C21B" w:rsidR="006328CF" w:rsidRDefault="006328CF" w:rsidP="00156D8F">
      <w:pPr>
        <w:ind w:left="420" w:firstLineChars="25" w:firstLine="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清除设备内部所有关于TRIG相关的指令为默认状态，清除所有错误指令缓存以及寄存器值</w:t>
      </w:r>
    </w:p>
    <w:p w14:paraId="57B528CD" w14:textId="77777777" w:rsidR="00156D8F" w:rsidRPr="00156D8F" w:rsidRDefault="00156D8F" w:rsidP="00156D8F">
      <w:pPr>
        <w:ind w:left="420" w:firstLineChars="25" w:firstLine="60"/>
        <w:rPr>
          <w:rFonts w:ascii="宋体" w:hAnsi="宋体" w:cs="宋体"/>
          <w:sz w:val="24"/>
        </w:rPr>
      </w:pPr>
    </w:p>
    <w:p w14:paraId="4D60CEF0" w14:textId="3C2483E1" w:rsidR="003E5FB7" w:rsidRPr="008C66D6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8C66D6">
        <w:rPr>
          <w:rFonts w:ascii="宋体" w:hAnsi="宋体" w:cs="宋体" w:hint="eastAsia"/>
          <w:b/>
          <w:sz w:val="30"/>
          <w:szCs w:val="30"/>
        </w:rPr>
        <w:t>SOUR系统指令</w:t>
      </w:r>
    </w:p>
    <w:p w14:paraId="18C830FD" w14:textId="77777777" w:rsidR="00953DD3" w:rsidRPr="00953DD3" w:rsidRDefault="00953DD3" w:rsidP="00FC6B18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0" w:name="_Toc20032"/>
      <w:bookmarkStart w:id="11" w:name="_Toc65607515"/>
      <w:r w:rsidRPr="00953DD3">
        <w:rPr>
          <w:rFonts w:ascii="宋体" w:hAnsi="宋体" w:cs="宋体" w:hint="eastAsia"/>
          <w:sz w:val="24"/>
        </w:rPr>
        <w:t>源选择</w:t>
      </w:r>
      <w:bookmarkEnd w:id="10"/>
      <w:bookmarkEnd w:id="11"/>
    </w:p>
    <w:p w14:paraId="530C1314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:FUNC</w:t>
      </w:r>
      <w:proofErr w:type="gramEnd"/>
      <w:r>
        <w:rPr>
          <w:rFonts w:ascii="宋体" w:hAnsi="宋体" w:cs="宋体" w:hint="eastAsia"/>
          <w:sz w:val="24"/>
        </w:rPr>
        <w:t>&lt;space&gt;%1</w:t>
      </w:r>
    </w:p>
    <w:p w14:paraId="1144D6D0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18F1964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71FA5F3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00B90D6B" w14:textId="77777777" w:rsidR="00CA24CA" w:rsidRDefault="00CA24CA" w:rsidP="00953DD3">
      <w:pPr>
        <w:ind w:firstLineChars="200" w:firstLine="480"/>
        <w:rPr>
          <w:rFonts w:ascii="宋体" w:hAnsi="宋体" w:cs="宋体"/>
          <w:sz w:val="24"/>
        </w:rPr>
      </w:pPr>
    </w:p>
    <w:p w14:paraId="642E0190" w14:textId="77777777" w:rsidR="00953DD3" w:rsidRPr="00953DD3" w:rsidRDefault="00953DD3" w:rsidP="00060542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2" w:name="_Toc23957"/>
      <w:bookmarkStart w:id="13" w:name="_Toc65607516"/>
      <w:r w:rsidRPr="00953DD3">
        <w:rPr>
          <w:rFonts w:ascii="宋体" w:hAnsi="宋体" w:cs="宋体" w:hint="eastAsia"/>
          <w:sz w:val="24"/>
        </w:rPr>
        <w:t>源量程</w:t>
      </w:r>
      <w:bookmarkEnd w:id="12"/>
      <w:bookmarkEnd w:id="13"/>
    </w:p>
    <w:p w14:paraId="53FEEA8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RANG&lt;space&gt;%2</w:t>
      </w:r>
    </w:p>
    <w:p w14:paraId="7578D2A6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73629AF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33E9F052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0B55A26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6446A8E" w14:textId="77777777" w:rsidR="00CA24CA" w:rsidRDefault="00CA24CA" w:rsidP="00953DD3">
      <w:pPr>
        <w:ind w:firstLineChars="200" w:firstLine="480"/>
        <w:rPr>
          <w:rFonts w:ascii="宋体" w:hAnsi="宋体" w:cs="宋体"/>
          <w:sz w:val="24"/>
        </w:rPr>
      </w:pPr>
    </w:p>
    <w:p w14:paraId="38502DE9" w14:textId="77777777" w:rsidR="00953DD3" w:rsidRPr="00953DD3" w:rsidRDefault="00953DD3" w:rsidP="00FC3F6A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4" w:name="_Toc9244"/>
      <w:bookmarkStart w:id="15" w:name="_Toc65607517"/>
      <w:r w:rsidRPr="00953DD3">
        <w:rPr>
          <w:rFonts w:ascii="宋体" w:hAnsi="宋体" w:cs="宋体" w:hint="eastAsia"/>
          <w:sz w:val="24"/>
        </w:rPr>
        <w:t>源值</w:t>
      </w:r>
      <w:bookmarkEnd w:id="14"/>
      <w:bookmarkEnd w:id="15"/>
    </w:p>
    <w:p w14:paraId="76FE0FC5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LEV&lt;space&gt;%2</w:t>
      </w:r>
    </w:p>
    <w:p w14:paraId="0BAFE764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764C8D50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71D639C9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4273BA4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7C26FD17" w14:textId="77777777" w:rsidR="001541C4" w:rsidRDefault="001541C4" w:rsidP="00953DD3">
      <w:pPr>
        <w:ind w:firstLineChars="200" w:firstLine="480"/>
        <w:rPr>
          <w:rFonts w:ascii="宋体" w:hAnsi="宋体" w:cs="宋体"/>
          <w:sz w:val="24"/>
        </w:rPr>
      </w:pPr>
    </w:p>
    <w:p w14:paraId="643FD338" w14:textId="77777777" w:rsidR="001541C4" w:rsidRPr="001541C4" w:rsidRDefault="001541C4" w:rsidP="00F35340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6" w:name="_Toc26547"/>
      <w:bookmarkStart w:id="17" w:name="_Toc65607519"/>
      <w:r w:rsidRPr="001541C4">
        <w:rPr>
          <w:rFonts w:ascii="宋体" w:hAnsi="宋体" w:cs="宋体" w:hint="eastAsia"/>
          <w:sz w:val="24"/>
        </w:rPr>
        <w:lastRenderedPageBreak/>
        <w:t>限值</w:t>
      </w:r>
      <w:bookmarkEnd w:id="16"/>
      <w:bookmarkEnd w:id="17"/>
    </w:p>
    <w:p w14:paraId="7F96F42A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>
        <w:rPr>
          <w:rFonts w:ascii="宋体" w:hAnsi="宋体" w:cs="宋体" w:hint="eastAsia"/>
          <w:sz w:val="24"/>
        </w:rPr>
        <w:t>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5D21F3E1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7A95EBE8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64881612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53C394DE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1132EACF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6966B8BA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24C993E2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7EC84659" w14:textId="77777777" w:rsidR="001541C4" w:rsidRDefault="001541C4" w:rsidP="00953DD3">
      <w:pPr>
        <w:ind w:firstLineChars="200" w:firstLine="480"/>
        <w:rPr>
          <w:rFonts w:ascii="宋体" w:hAnsi="宋体" w:cs="宋体"/>
          <w:sz w:val="24"/>
        </w:rPr>
      </w:pPr>
    </w:p>
    <w:p w14:paraId="435BF5D4" w14:textId="77777777" w:rsidR="00BB49E2" w:rsidRPr="00BB49E2" w:rsidRDefault="00BB49E2" w:rsidP="009A2D8D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8" w:name="_Toc25629"/>
      <w:bookmarkStart w:id="19" w:name="_Toc65607527"/>
      <w:r w:rsidRPr="00BB49E2">
        <w:rPr>
          <w:rFonts w:ascii="宋体" w:hAnsi="宋体" w:cs="宋体" w:hint="eastAsia"/>
          <w:sz w:val="24"/>
        </w:rPr>
        <w:t>设置扫描模式</w:t>
      </w:r>
      <w:bookmarkEnd w:id="18"/>
      <w:bookmarkEnd w:id="19"/>
    </w:p>
    <w:p w14:paraId="39F2AB9E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2DAEB1E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21ECAFA9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101BA2B7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0F3E026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58EFCF10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02E76CE3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0348EC4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IXED：表示</w:t>
      </w:r>
      <w:proofErr w:type="gramStart"/>
      <w:r>
        <w:rPr>
          <w:rFonts w:ascii="宋体" w:hAnsi="宋体" w:cs="宋体" w:hint="eastAsia"/>
          <w:sz w:val="24"/>
        </w:rPr>
        <w:t>固定源模式</w:t>
      </w:r>
      <w:proofErr w:type="gramEnd"/>
      <w:r>
        <w:rPr>
          <w:rFonts w:ascii="宋体" w:hAnsi="宋体" w:cs="宋体" w:hint="eastAsia"/>
          <w:sz w:val="24"/>
        </w:rPr>
        <w:t>(暂未实现</w:t>
      </w:r>
      <w:r>
        <w:rPr>
          <w:rFonts w:ascii="宋体" w:hAnsi="宋体" w:cs="宋体"/>
          <w:sz w:val="24"/>
        </w:rPr>
        <w:t>)</w:t>
      </w:r>
    </w:p>
    <w:p w14:paraId="1A59FD2E" w14:textId="77777777" w:rsidR="00BB49E2" w:rsidRDefault="00BB49E2" w:rsidP="00BB49E2">
      <w:pPr>
        <w:ind w:firstLine="435"/>
      </w:pPr>
    </w:p>
    <w:p w14:paraId="1F9E036B" w14:textId="77777777" w:rsidR="00BB49E2" w:rsidRPr="00BB49E2" w:rsidRDefault="00BB49E2" w:rsidP="009A2D8D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0" w:name="_Toc4118"/>
      <w:bookmarkStart w:id="21" w:name="_Toc65607528"/>
      <w:r w:rsidRPr="00BB49E2">
        <w:rPr>
          <w:rFonts w:ascii="宋体" w:hAnsi="宋体" w:cs="宋体" w:hint="eastAsia"/>
          <w:sz w:val="24"/>
        </w:rPr>
        <w:t>设置扫描起点值</w:t>
      </w:r>
      <w:bookmarkEnd w:id="20"/>
      <w:bookmarkEnd w:id="21"/>
    </w:p>
    <w:p w14:paraId="0BF5E840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73DB9CEA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B1FA9A7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8BC540C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0BF104D0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DDAD032" w14:textId="77777777" w:rsidR="00051FB9" w:rsidRDefault="00051FB9" w:rsidP="00BB49E2">
      <w:pPr>
        <w:ind w:firstLineChars="200" w:firstLine="480"/>
        <w:rPr>
          <w:rFonts w:ascii="宋体" w:hAnsi="宋体" w:cs="宋体"/>
          <w:sz w:val="24"/>
        </w:rPr>
      </w:pPr>
    </w:p>
    <w:p w14:paraId="385258BC" w14:textId="77777777" w:rsidR="00BB49E2" w:rsidRPr="00051FB9" w:rsidRDefault="00BB49E2" w:rsidP="000F4203">
      <w:pPr>
        <w:pStyle w:val="ab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2" w:name="_Toc23568"/>
      <w:bookmarkStart w:id="23" w:name="_Toc65607529"/>
      <w:r w:rsidRPr="00051FB9">
        <w:rPr>
          <w:rFonts w:ascii="宋体" w:hAnsi="宋体" w:cs="宋体" w:hint="eastAsia"/>
          <w:sz w:val="24"/>
        </w:rPr>
        <w:t>设置扫描终点值</w:t>
      </w:r>
      <w:bookmarkEnd w:id="22"/>
      <w:bookmarkEnd w:id="23"/>
    </w:p>
    <w:p w14:paraId="4A22EE7A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3923916B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248E7A35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08F30FE9" w14:textId="77777777" w:rsidR="00BB49E2" w:rsidRDefault="00BB49E2" w:rsidP="00BB49E2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6FB60A26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2B7FD9CE" w14:textId="77777777" w:rsidR="003B2C7E" w:rsidRDefault="003B2C7E" w:rsidP="00BB49E2">
      <w:pPr>
        <w:ind w:firstLineChars="200" w:firstLine="480"/>
        <w:rPr>
          <w:rFonts w:ascii="宋体" w:hAnsi="宋体" w:cs="宋体"/>
          <w:sz w:val="24"/>
        </w:rPr>
      </w:pPr>
    </w:p>
    <w:p w14:paraId="34D83809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E699690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2608523E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58B5144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23480C7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30A719ED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5D867D68" w14:textId="77777777" w:rsidR="00353D59" w:rsidRPr="00353D59" w:rsidRDefault="00353D5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419A3445" w14:textId="159A5A4A" w:rsidR="002833AE" w:rsidRPr="0038391D" w:rsidRDefault="002833AE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扫描步进值</w:t>
      </w:r>
    </w:p>
    <w:p w14:paraId="53D41DBF" w14:textId="58513C4F" w:rsidR="002833AE" w:rsidRDefault="002833AE" w:rsidP="002833AE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>
        <w:rPr>
          <w:rFonts w:ascii="宋体" w:hAnsi="宋体" w:cs="宋体"/>
          <w:sz w:val="24"/>
        </w:rPr>
        <w:t>:%1:S</w:t>
      </w:r>
      <w:r w:rsidR="0098760F">
        <w:rPr>
          <w:rFonts w:ascii="宋体" w:hAnsi="宋体" w:cs="宋体" w:hint="eastAsia"/>
          <w:sz w:val="24"/>
        </w:rPr>
        <w:t>TE</w:t>
      </w:r>
      <w:r>
        <w:rPr>
          <w:rFonts w:ascii="宋体" w:hAnsi="宋体" w:cs="宋体" w:hint="eastAsia"/>
          <w:sz w:val="24"/>
        </w:rPr>
        <w:t>P&lt;space&gt;</w:t>
      </w:r>
      <w:r>
        <w:rPr>
          <w:rFonts w:ascii="宋体" w:hAnsi="宋体" w:cs="宋体"/>
          <w:sz w:val="24"/>
        </w:rPr>
        <w:t>%2</w:t>
      </w:r>
    </w:p>
    <w:p w14:paraId="0B860AB2" w14:textId="77777777" w:rsidR="002833AE" w:rsidRDefault="002833AE" w:rsidP="002833AE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30550E21" w14:textId="77777777" w:rsidR="002833AE" w:rsidRDefault="002833AE" w:rsidP="002833AE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4A0BDC0F" w14:textId="77777777" w:rsidR="002833AE" w:rsidRDefault="002833AE" w:rsidP="002833AE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4405FDA5" w14:textId="77777777" w:rsidR="002833AE" w:rsidRDefault="002833AE" w:rsidP="002833A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7258536" w14:textId="77777777" w:rsidR="002833AE" w:rsidRPr="002833AE" w:rsidRDefault="002833AE" w:rsidP="00BB49E2">
      <w:pPr>
        <w:ind w:firstLineChars="200" w:firstLine="480"/>
        <w:rPr>
          <w:rFonts w:ascii="宋体" w:hAnsi="宋体" w:cs="宋体"/>
          <w:sz w:val="24"/>
        </w:rPr>
      </w:pPr>
    </w:p>
    <w:p w14:paraId="35B04FF6" w14:textId="77777777" w:rsidR="00BB49E2" w:rsidRPr="003B2C7E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4" w:name="_Toc10334"/>
      <w:bookmarkStart w:id="25" w:name="_Toc65607530"/>
      <w:r w:rsidRPr="003B2C7E">
        <w:rPr>
          <w:rFonts w:ascii="宋体" w:hAnsi="宋体" w:cs="宋体" w:hint="eastAsia"/>
          <w:sz w:val="24"/>
        </w:rPr>
        <w:t>设置扫描点数</w:t>
      </w:r>
      <w:bookmarkEnd w:id="24"/>
      <w:bookmarkEnd w:id="25"/>
    </w:p>
    <w:p w14:paraId="47F86975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SWE:POIN</w:t>
      </w:r>
      <w:proofErr w:type="gramEnd"/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1FF28639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lastRenderedPageBreak/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421073A6" w14:textId="77777777" w:rsidR="009279FB" w:rsidRDefault="009279FB" w:rsidP="00BB49E2">
      <w:pPr>
        <w:ind w:firstLine="435"/>
        <w:rPr>
          <w:rFonts w:ascii="宋体" w:hAnsi="宋体" w:cs="宋体"/>
          <w:sz w:val="24"/>
        </w:rPr>
      </w:pPr>
    </w:p>
    <w:p w14:paraId="3613EE95" w14:textId="77777777" w:rsidR="00BB49E2" w:rsidRPr="009279FB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6" w:name="_Toc4852"/>
      <w:bookmarkStart w:id="27" w:name="_Toc65607531"/>
      <w:r w:rsidRPr="009279FB">
        <w:rPr>
          <w:rFonts w:ascii="宋体" w:hAnsi="宋体" w:cs="宋体" w:hint="eastAsia"/>
          <w:sz w:val="24"/>
        </w:rPr>
        <w:t>自定义扫描参数</w:t>
      </w:r>
      <w:bookmarkEnd w:id="26"/>
      <w:bookmarkEnd w:id="27"/>
    </w:p>
    <w:p w14:paraId="35B4949C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6BB5ED46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3D5C9702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</w:t>
      </w:r>
      <w:proofErr w:type="gramStart"/>
      <w:r>
        <w:rPr>
          <w:rFonts w:ascii="宋体" w:hAnsi="宋体" w:cs="宋体"/>
          <w:sz w:val="24"/>
        </w:rPr>
        <w:t>,%</w:t>
      </w:r>
      <w:proofErr w:type="gramEnd"/>
      <w:r>
        <w:rPr>
          <w:rFonts w:ascii="宋体" w:hAnsi="宋体" w:cs="宋体"/>
          <w:sz w:val="24"/>
        </w:rPr>
        <w:t>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50）</w:t>
      </w:r>
    </w:p>
    <w:p w14:paraId="2419F5E1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306953E6" w14:textId="77777777" w:rsidR="00826544" w:rsidRDefault="00826544" w:rsidP="00BB49E2">
      <w:pPr>
        <w:ind w:firstLine="435"/>
        <w:rPr>
          <w:rFonts w:ascii="宋体" w:hAnsi="宋体" w:cs="宋体"/>
          <w:color w:val="FF0000"/>
          <w:sz w:val="24"/>
        </w:rPr>
      </w:pPr>
    </w:p>
    <w:p w14:paraId="12FA7D87" w14:textId="77777777" w:rsidR="00BB49E2" w:rsidRPr="00111EE8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8" w:name="_Toc65607532"/>
      <w:r w:rsidRPr="00111EE8">
        <w:rPr>
          <w:rFonts w:ascii="宋体" w:hAnsi="宋体" w:cs="宋体" w:hint="eastAsia"/>
          <w:sz w:val="24"/>
        </w:rPr>
        <w:t>追加设置自定义扫描参数</w:t>
      </w:r>
      <w:bookmarkEnd w:id="28"/>
    </w:p>
    <w:p w14:paraId="2EAE4DC8" w14:textId="77777777" w:rsidR="00BB49E2" w:rsidRPr="00C753CB" w:rsidRDefault="00BB49E2" w:rsidP="00BB49E2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6FEAABCC" w14:textId="77777777" w:rsidR="00BB49E2" w:rsidRPr="00C753CB" w:rsidRDefault="00BB49E2" w:rsidP="00BB49E2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18CDAF84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25D31EEA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</w:t>
      </w:r>
      <w:proofErr w:type="gramStart"/>
      <w:r>
        <w:rPr>
          <w:rFonts w:ascii="宋体" w:hAnsi="宋体" w:cs="宋体" w:hint="eastAsia"/>
          <w:color w:val="FF0000"/>
          <w:sz w:val="24"/>
        </w:rPr>
        <w:t>会</w:t>
      </w:r>
      <w:proofErr w:type="gramEnd"/>
      <w:r>
        <w:rPr>
          <w:rFonts w:ascii="宋体" w:hAnsi="宋体" w:cs="宋体" w:hint="eastAsia"/>
          <w:color w:val="FF0000"/>
          <w:sz w:val="24"/>
        </w:rPr>
        <w:t>清除原先已经设置好的的自定义扫描参数，并将当前参数设置追加到之前设置的参数中，设置只针对当前扫描</w:t>
      </w:r>
    </w:p>
    <w:p w14:paraId="2F55C72F" w14:textId="77777777" w:rsidR="00BB49E2" w:rsidRPr="002D45C3" w:rsidRDefault="00BB49E2" w:rsidP="00BB49E2">
      <w:pPr>
        <w:ind w:firstLine="435"/>
        <w:rPr>
          <w:rFonts w:ascii="宋体" w:hAnsi="宋体" w:cs="宋体"/>
          <w:sz w:val="24"/>
        </w:rPr>
      </w:pPr>
    </w:p>
    <w:p w14:paraId="08C71731" w14:textId="77777777" w:rsidR="00BB49E2" w:rsidRPr="00826544" w:rsidRDefault="00BB49E2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9" w:name="_Toc65607533"/>
      <w:r w:rsidRPr="00826544">
        <w:rPr>
          <w:rFonts w:ascii="宋体" w:hAnsi="宋体" w:cs="宋体" w:hint="eastAsia"/>
          <w:sz w:val="24"/>
        </w:rPr>
        <w:t>超限停止开关设置</w:t>
      </w:r>
      <w:bookmarkEnd w:id="29"/>
    </w:p>
    <w:p w14:paraId="58D1605B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/>
          <w:sz w:val="24"/>
        </w:rPr>
        <w:t>:SOUR:SWE:CAB</w:t>
      </w:r>
      <w:proofErr w:type="gramEnd"/>
      <w:r>
        <w:rPr>
          <w:rFonts w:ascii="宋体" w:hAnsi="宋体" w:cs="宋体" w:hint="eastAsia"/>
          <w:sz w:val="24"/>
        </w:rPr>
        <w:t>&lt;space&gt;%1</w:t>
      </w:r>
    </w:p>
    <w:p w14:paraId="736A6DAE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54FE9842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打开超限停止:  </w:t>
      </w:r>
      <w:proofErr w:type="gramStart"/>
      <w:r>
        <w:rPr>
          <w:rFonts w:ascii="宋体" w:hAnsi="宋体" w:cs="宋体" w:hint="eastAsia"/>
          <w:sz w:val="24"/>
        </w:rPr>
        <w:t>:SOUR:SWE:CAB</w:t>
      </w:r>
      <w:proofErr w:type="gramEnd"/>
      <w:r>
        <w:rPr>
          <w:rFonts w:ascii="宋体" w:hAnsi="宋体" w:cs="宋体" w:hint="eastAsia"/>
          <w:sz w:val="24"/>
        </w:rPr>
        <w:t xml:space="preserve"> ON\n</w:t>
      </w:r>
    </w:p>
    <w:p w14:paraId="08D08A72" w14:textId="77777777" w:rsidR="00BB49E2" w:rsidRDefault="00BB49E2" w:rsidP="00953DD3">
      <w:pPr>
        <w:ind w:firstLineChars="200" w:firstLine="480"/>
        <w:rPr>
          <w:rFonts w:ascii="宋体" w:hAnsi="宋体" w:cs="宋体"/>
          <w:sz w:val="24"/>
        </w:rPr>
      </w:pPr>
    </w:p>
    <w:p w14:paraId="74C37BED" w14:textId="77777777" w:rsidR="00241154" w:rsidRPr="00241154" w:rsidRDefault="00241154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0" w:name="_Toc65607538"/>
      <w:r w:rsidRPr="00241154">
        <w:rPr>
          <w:rFonts w:ascii="宋体" w:hAnsi="宋体" w:cs="宋体" w:hint="eastAsia"/>
          <w:sz w:val="24"/>
        </w:rPr>
        <w:t>获取源类型</w:t>
      </w:r>
      <w:bookmarkEnd w:id="30"/>
    </w:p>
    <w:p w14:paraId="0A7618A1" w14:textId="77777777" w:rsidR="00241154" w:rsidRDefault="00241154" w:rsidP="0024115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OUR:FUNC</w:t>
      </w:r>
      <w:proofErr w:type="gramEnd"/>
      <w:r>
        <w:rPr>
          <w:rFonts w:ascii="宋体" w:hAnsi="宋体" w:cs="宋体" w:hint="eastAsia"/>
          <w:sz w:val="24"/>
        </w:rPr>
        <w:t>?</w:t>
      </w:r>
    </w:p>
    <w:p w14:paraId="6F9B90C2" w14:textId="77777777" w:rsidR="00241154" w:rsidRDefault="00241154" w:rsidP="00241154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03768470" w14:textId="77777777" w:rsidR="00241154" w:rsidRDefault="00241154" w:rsidP="00953DD3">
      <w:pPr>
        <w:ind w:firstLineChars="200" w:firstLine="480"/>
        <w:rPr>
          <w:rFonts w:ascii="宋体" w:hAnsi="宋体" w:cs="宋体"/>
          <w:sz w:val="24"/>
        </w:rPr>
      </w:pPr>
    </w:p>
    <w:p w14:paraId="756AC492" w14:textId="77777777" w:rsidR="00D862F0" w:rsidRPr="00D862F0" w:rsidRDefault="00D862F0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1" w:name="_Toc65607540"/>
      <w:r w:rsidRPr="00D862F0">
        <w:rPr>
          <w:rFonts w:ascii="宋体" w:hAnsi="宋体" w:cs="宋体" w:hint="eastAsia"/>
          <w:sz w:val="24"/>
        </w:rPr>
        <w:t>设置源自动量程</w:t>
      </w:r>
      <w:bookmarkEnd w:id="31"/>
    </w:p>
    <w:p w14:paraId="1C041BB0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</w:t>
      </w:r>
      <w:proofErr w:type="gramStart"/>
      <w:r w:rsidRPr="0022434D"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 w:hint="eastAsia"/>
          <w:sz w:val="24"/>
        </w:rPr>
        <w:t>SOUR</w:t>
      </w:r>
      <w:proofErr w:type="gramEnd"/>
      <w:r w:rsidRPr="0022434D">
        <w:rPr>
          <w:rFonts w:ascii="宋体" w:hAnsi="宋体" w:cs="宋体" w:hint="eastAsia"/>
          <w:sz w:val="24"/>
        </w:rPr>
        <w:t>:%1</w:t>
      </w:r>
      <w:r>
        <w:rPr>
          <w:rFonts w:ascii="宋体" w:hAnsi="宋体" w:cs="宋体" w:hint="eastAsia"/>
          <w:sz w:val="24"/>
        </w:rPr>
        <w:t>:RANG:AUTO &lt;space&gt;%2\n</w:t>
      </w:r>
    </w:p>
    <w:p w14:paraId="64A6F225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73A47305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06DD7125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84A4253" w14:textId="77777777" w:rsidR="00D862F0" w:rsidRPr="0022434D" w:rsidRDefault="00D862F0" w:rsidP="00D862F0">
      <w:pPr>
        <w:ind w:firstLine="435"/>
        <w:rPr>
          <w:rFonts w:ascii="宋体" w:hAnsi="宋体" w:cs="宋体"/>
          <w:sz w:val="24"/>
        </w:rPr>
      </w:pPr>
    </w:p>
    <w:p w14:paraId="53DF5899" w14:textId="77777777" w:rsidR="00D862F0" w:rsidRDefault="00D862F0" w:rsidP="00D862F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打开电压源自动量程： </w:t>
      </w:r>
      <w:proofErr w:type="gramStart"/>
      <w:r>
        <w:rPr>
          <w:rFonts w:ascii="宋体" w:hAnsi="宋体" w:cs="宋体" w:hint="eastAsia"/>
          <w:sz w:val="24"/>
        </w:rPr>
        <w:t>:SOUR:VOLT:RANG:AUTO</w:t>
      </w:r>
      <w:proofErr w:type="gramEnd"/>
      <w:r>
        <w:rPr>
          <w:rFonts w:ascii="宋体" w:hAnsi="宋体" w:cs="宋体" w:hint="eastAsia"/>
          <w:sz w:val="24"/>
        </w:rPr>
        <w:t xml:space="preserve"> ON\n</w:t>
      </w:r>
    </w:p>
    <w:p w14:paraId="788A8705" w14:textId="77777777" w:rsidR="00D862F0" w:rsidRDefault="00D862F0" w:rsidP="00953DD3">
      <w:pPr>
        <w:ind w:firstLineChars="200" w:firstLine="480"/>
        <w:rPr>
          <w:rFonts w:ascii="宋体" w:hAnsi="宋体" w:cs="宋体"/>
          <w:sz w:val="24"/>
        </w:rPr>
      </w:pPr>
    </w:p>
    <w:p w14:paraId="4A1C8369" w14:textId="77777777" w:rsidR="00FA1911" w:rsidRPr="00FA1911" w:rsidRDefault="00FA1911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2" w:name="_Toc65607542"/>
      <w:r w:rsidRPr="00FA1911">
        <w:rPr>
          <w:rFonts w:ascii="宋体" w:hAnsi="宋体" w:cs="宋体" w:hint="eastAsia"/>
          <w:sz w:val="24"/>
        </w:rPr>
        <w:t>源自动量程请求</w:t>
      </w:r>
      <w:bookmarkEnd w:id="32"/>
    </w:p>
    <w:p w14:paraId="42EA30E1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</w:t>
      </w:r>
      <w:proofErr w:type="gramStart"/>
      <w:r w:rsidRPr="00835A64">
        <w:rPr>
          <w:rFonts w:ascii="宋体" w:hAnsi="宋体" w:cs="宋体" w:hint="eastAsia"/>
          <w:sz w:val="24"/>
        </w:rPr>
        <w:t>:SOUR</w:t>
      </w:r>
      <w:proofErr w:type="gramEnd"/>
      <w:r w:rsidRPr="00835A64">
        <w:rPr>
          <w:rFonts w:ascii="宋体" w:hAnsi="宋体" w:cs="宋体" w:hint="eastAsia"/>
          <w:sz w:val="24"/>
        </w:rPr>
        <w:t>:%1:RANG:AUTO?</w:t>
      </w:r>
      <w:r>
        <w:rPr>
          <w:rFonts w:ascii="宋体" w:hAnsi="宋体" w:cs="宋体" w:hint="eastAsia"/>
          <w:sz w:val="24"/>
        </w:rPr>
        <w:t>\n</w:t>
      </w:r>
    </w:p>
    <w:p w14:paraId="2D620A7F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25396D0D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27194711" w14:textId="77777777" w:rsidR="00FA1911" w:rsidRPr="00835A64" w:rsidRDefault="00FA1911" w:rsidP="00FA1911">
      <w:pPr>
        <w:ind w:firstLine="435"/>
        <w:rPr>
          <w:rFonts w:ascii="宋体" w:hAnsi="宋体" w:cs="宋体"/>
          <w:sz w:val="24"/>
        </w:rPr>
      </w:pPr>
    </w:p>
    <w:p w14:paraId="0FC82BA0" w14:textId="77777777" w:rsidR="00FA1911" w:rsidRDefault="00FA1911" w:rsidP="00FA1911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 xml:space="preserve">自动量程： </w:t>
      </w:r>
      <w:proofErr w:type="gramStart"/>
      <w:r w:rsidRPr="00835A64">
        <w:rPr>
          <w:rFonts w:ascii="宋体" w:hAnsi="宋体" w:cs="宋体" w:hint="eastAsia"/>
          <w:sz w:val="24"/>
        </w:rPr>
        <w:t>:SOUR:VOLT:RANG:AUTO</w:t>
      </w:r>
      <w:proofErr w:type="gramEnd"/>
      <w:r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0D3E4171" w14:textId="77777777" w:rsidR="00FA1911" w:rsidRDefault="00FA1911" w:rsidP="00FA191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0C12D906" w14:textId="77777777" w:rsidR="00FA1911" w:rsidRDefault="00FA1911" w:rsidP="00953DD3">
      <w:pPr>
        <w:ind w:firstLineChars="200" w:firstLine="480"/>
        <w:rPr>
          <w:rFonts w:ascii="宋体" w:hAnsi="宋体" w:cs="宋体"/>
          <w:sz w:val="24"/>
        </w:rPr>
      </w:pPr>
    </w:p>
    <w:p w14:paraId="230BEDE9" w14:textId="77777777" w:rsidR="00166ABE" w:rsidRPr="00166ABE" w:rsidRDefault="00166ABE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3" w:name="_Toc65607544"/>
      <w:r w:rsidRPr="00166ABE">
        <w:rPr>
          <w:rFonts w:ascii="宋体" w:hAnsi="宋体" w:cs="宋体" w:hint="eastAsia"/>
          <w:sz w:val="24"/>
        </w:rPr>
        <w:t>源量程值请求</w:t>
      </w:r>
      <w:bookmarkEnd w:id="33"/>
    </w:p>
    <w:p w14:paraId="1BB2D0F9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 xml:space="preserve">命令格式:  </w:t>
      </w:r>
      <w:proofErr w:type="gramStart"/>
      <w:r w:rsidRPr="00117DE4">
        <w:rPr>
          <w:rFonts w:ascii="宋体" w:hAnsi="宋体" w:cs="宋体" w:hint="eastAsia"/>
          <w:sz w:val="24"/>
        </w:rPr>
        <w:t>:SOUR</w:t>
      </w:r>
      <w:proofErr w:type="gramEnd"/>
      <w:r w:rsidRPr="00117DE4">
        <w:rPr>
          <w:rFonts w:ascii="宋体" w:hAnsi="宋体" w:cs="宋体" w:hint="eastAsia"/>
          <w:sz w:val="24"/>
        </w:rPr>
        <w:t>:%1:RANG</w:t>
      </w:r>
      <w:r>
        <w:rPr>
          <w:rFonts w:ascii="宋体" w:hAnsi="宋体" w:cs="宋体" w:hint="eastAsia"/>
          <w:sz w:val="24"/>
        </w:rPr>
        <w:t>?\n</w:t>
      </w:r>
    </w:p>
    <w:p w14:paraId="3607A551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5E5DEB7E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54201D29" w14:textId="77777777" w:rsidR="00166ABE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6F0B864F" w14:textId="77777777" w:rsidR="00166ABE" w:rsidRDefault="00166ABE" w:rsidP="00166ABE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</w:t>
      </w:r>
      <w:proofErr w:type="gramStart"/>
      <w:r>
        <w:rPr>
          <w:rFonts w:ascii="宋体" w:hAnsi="宋体" w:cs="宋体" w:hint="eastAsia"/>
          <w:sz w:val="24"/>
        </w:rPr>
        <w:t>:VOLT:RANG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282C6B6D" w14:textId="77777777" w:rsidR="00166ABE" w:rsidRDefault="00166ABE" w:rsidP="00166ABE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（如300mV）</w:t>
      </w:r>
    </w:p>
    <w:p w14:paraId="32773A7F" w14:textId="77777777" w:rsidR="00166ABE" w:rsidRDefault="00166ABE" w:rsidP="00953DD3">
      <w:pPr>
        <w:ind w:firstLineChars="200" w:firstLine="480"/>
        <w:rPr>
          <w:rFonts w:ascii="宋体" w:hAnsi="宋体" w:cs="宋体"/>
          <w:sz w:val="24"/>
        </w:rPr>
      </w:pPr>
    </w:p>
    <w:p w14:paraId="43CE4A9A" w14:textId="4D8BD49B" w:rsidR="00D52593" w:rsidRPr="0038391D" w:rsidRDefault="00D52593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源输出形状选择</w:t>
      </w:r>
    </w:p>
    <w:p w14:paraId="01BEA7F8" w14:textId="29A5A125" w:rsidR="00D52593" w:rsidRDefault="00D52593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 w:rsidR="00E43697">
        <w:rPr>
          <w:rFonts w:ascii="宋体" w:hAnsi="宋体" w:cs="宋体" w:hint="eastAsia"/>
          <w:sz w:val="24"/>
        </w:rPr>
        <w:t xml:space="preserve"> </w:t>
      </w:r>
      <w:proofErr w:type="gramStart"/>
      <w:r w:rsidR="00E43697">
        <w:rPr>
          <w:rFonts w:ascii="宋体" w:hAnsi="宋体" w:cs="宋体" w:hint="eastAsia"/>
          <w:sz w:val="24"/>
        </w:rPr>
        <w:t>:SOUR:FUNC:SHAP</w:t>
      </w:r>
      <w:proofErr w:type="gramEnd"/>
      <w:r w:rsidR="00E43697">
        <w:rPr>
          <w:rFonts w:ascii="宋体" w:hAnsi="宋体" w:cs="宋体" w:hint="eastAsia"/>
          <w:sz w:val="24"/>
        </w:rPr>
        <w:t xml:space="preserve"> %1\n</w:t>
      </w:r>
    </w:p>
    <w:p w14:paraId="1379DF4C" w14:textId="7777777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DC获取PULS。</w:t>
      </w:r>
    </w:p>
    <w:p w14:paraId="051FA546" w14:textId="7777777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C表示直流输出；</w:t>
      </w:r>
    </w:p>
    <w:p w14:paraId="27E224AC" w14:textId="2A141206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ULS表示脉冲输出</w:t>
      </w:r>
    </w:p>
    <w:p w14:paraId="5F042E5E" w14:textId="33B29707" w:rsidR="00E43697" w:rsidRDefault="00E43697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输出脉冲 :SOUR</w:t>
      </w:r>
      <w:proofErr w:type="gramStart"/>
      <w:r>
        <w:rPr>
          <w:rFonts w:ascii="宋体" w:hAnsi="宋体" w:cs="宋体" w:hint="eastAsia"/>
          <w:sz w:val="24"/>
        </w:rPr>
        <w:t>:FUNC:SHAP</w:t>
      </w:r>
      <w:proofErr w:type="gramEnd"/>
      <w:r>
        <w:rPr>
          <w:rFonts w:ascii="宋体" w:hAnsi="宋体" w:cs="宋体" w:hint="eastAsia"/>
          <w:sz w:val="24"/>
        </w:rPr>
        <w:t xml:space="preserve"> PULS\n</w:t>
      </w:r>
    </w:p>
    <w:p w14:paraId="1F451687" w14:textId="77777777" w:rsidR="00534350" w:rsidRDefault="00534350" w:rsidP="00041110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21FD201A" w14:textId="545379ED" w:rsidR="00DC174C" w:rsidRPr="0038391D" w:rsidRDefault="00DC174C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源输出形状请求</w:t>
      </w:r>
    </w:p>
    <w:p w14:paraId="06C5375A" w14:textId="045E9D6C" w:rsidR="00DC174C" w:rsidRDefault="00DC174C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OUR:FUNC:SHAP</w:t>
      </w:r>
      <w:proofErr w:type="gramEnd"/>
      <w:r w:rsidR="002C1375">
        <w:rPr>
          <w:rFonts w:ascii="宋体" w:hAnsi="宋体" w:cs="宋体" w:hint="eastAsia"/>
          <w:sz w:val="24"/>
        </w:rPr>
        <w:t>?</w:t>
      </w:r>
      <w:r>
        <w:rPr>
          <w:rFonts w:ascii="宋体" w:hAnsi="宋体" w:cs="宋体" w:hint="eastAsia"/>
          <w:sz w:val="24"/>
        </w:rPr>
        <w:t>\n</w:t>
      </w:r>
    </w:p>
    <w:p w14:paraId="298D109F" w14:textId="6C4118B0" w:rsidR="00DC174C" w:rsidRDefault="002C1375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为：DC表示当前为直流输出；PULS表示为脉冲输出</w:t>
      </w:r>
    </w:p>
    <w:p w14:paraId="4D070950" w14:textId="77777777" w:rsidR="00DC174C" w:rsidRDefault="00DC174C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43F9B22E" w14:textId="3BFAE0D8" w:rsidR="001933A3" w:rsidRPr="0038391D" w:rsidRDefault="001933A3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</w:t>
      </w:r>
      <w:r w:rsidR="00CC13DF" w:rsidRPr="0038391D">
        <w:rPr>
          <w:rFonts w:ascii="宋体" w:hAnsi="宋体" w:cs="宋体" w:hint="eastAsia"/>
          <w:color w:val="FF0000"/>
          <w:sz w:val="24"/>
        </w:rPr>
        <w:t>/请求</w:t>
      </w:r>
      <w:r w:rsidRPr="0038391D">
        <w:rPr>
          <w:rFonts w:ascii="宋体" w:hAnsi="宋体" w:cs="宋体" w:hint="eastAsia"/>
          <w:color w:val="FF0000"/>
          <w:sz w:val="24"/>
        </w:rPr>
        <w:t>脉冲延时时间</w:t>
      </w:r>
    </w:p>
    <w:p w14:paraId="5D356C72" w14:textId="6BD567B0" w:rsidR="001933A3" w:rsidRDefault="001933A3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OUR:PULS:DEL</w:t>
      </w:r>
      <w:proofErr w:type="gramEnd"/>
      <w:r>
        <w:rPr>
          <w:rFonts w:ascii="宋体" w:hAnsi="宋体" w:cs="宋体" w:hint="eastAsia"/>
          <w:sz w:val="24"/>
        </w:rPr>
        <w:t xml:space="preserve"> %1\n</w:t>
      </w:r>
    </w:p>
    <w:p w14:paraId="2096BE64" w14:textId="09AF16B6" w:rsidR="00724F30" w:rsidRDefault="00724F30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>
        <w:rPr>
          <w:rFonts w:ascii="宋体" w:hAnsi="宋体" w:cs="宋体" w:hint="eastAsia"/>
          <w:sz w:val="24"/>
        </w:rPr>
        <w:t>:SOUR:PULS:DEL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425D092A" w14:textId="77777777" w:rsidR="00287874" w:rsidRDefault="00287874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658E342B" w14:textId="60B4831C" w:rsidR="001933A3" w:rsidRDefault="001933A3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延时时间，单位</w:t>
      </w:r>
      <w:r w:rsidR="00C6333A">
        <w:rPr>
          <w:rFonts w:ascii="宋体" w:hAnsi="宋体" w:cs="宋体" w:hint="eastAsia"/>
          <w:sz w:val="24"/>
        </w:rPr>
        <w:t>:n</w:t>
      </w:r>
      <w:r>
        <w:rPr>
          <w:rFonts w:ascii="宋体" w:hAnsi="宋体" w:cs="宋体" w:hint="eastAsia"/>
          <w:sz w:val="24"/>
        </w:rPr>
        <w:t>s</w:t>
      </w:r>
      <w:r w:rsidR="001C31CA">
        <w:rPr>
          <w:rFonts w:ascii="宋体" w:hAnsi="宋体" w:cs="宋体" w:hint="eastAsia"/>
          <w:sz w:val="24"/>
        </w:rPr>
        <w:t>，取值为：</w:t>
      </w:r>
    </w:p>
    <w:p w14:paraId="5E565B49" w14:textId="72A01CB3" w:rsidR="001933A3" w:rsidRPr="001933A3" w:rsidRDefault="001933A3" w:rsidP="001933A3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脉冲延时</w:t>
      </w:r>
      <w:proofErr w:type="gramStart"/>
      <w:r>
        <w:rPr>
          <w:rFonts w:ascii="宋体" w:hAnsi="宋体" w:cs="宋体" w:hint="eastAsia"/>
          <w:sz w:val="24"/>
        </w:rPr>
        <w:t>时间指源输出</w:t>
      </w:r>
      <w:proofErr w:type="gramEnd"/>
      <w:r>
        <w:rPr>
          <w:rFonts w:ascii="宋体" w:hAnsi="宋体" w:cs="宋体" w:hint="eastAsia"/>
          <w:sz w:val="24"/>
        </w:rPr>
        <w:t>到脉冲峰值达到的时间</w:t>
      </w:r>
    </w:p>
    <w:p w14:paraId="751BBB9F" w14:textId="77777777" w:rsidR="001933A3" w:rsidRDefault="001933A3" w:rsidP="0003612B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1ABBE0F6" w14:textId="7408F2D8" w:rsidR="00665606" w:rsidRPr="0038391D" w:rsidRDefault="00665606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/请求脉冲宽度</w:t>
      </w:r>
    </w:p>
    <w:p w14:paraId="34B1F38B" w14:textId="4778A07B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OUR:PULS:</w:t>
      </w:r>
      <w:r w:rsidR="0011267F">
        <w:rPr>
          <w:rFonts w:ascii="宋体" w:hAnsi="宋体" w:cs="宋体" w:hint="eastAsia"/>
          <w:sz w:val="24"/>
        </w:rPr>
        <w:t>WIDT</w:t>
      </w:r>
      <w:proofErr w:type="gramEnd"/>
      <w:r>
        <w:rPr>
          <w:rFonts w:ascii="宋体" w:hAnsi="宋体" w:cs="宋体" w:hint="eastAsia"/>
          <w:sz w:val="24"/>
        </w:rPr>
        <w:t xml:space="preserve"> %1\n</w:t>
      </w:r>
    </w:p>
    <w:p w14:paraId="29D8DB7D" w14:textId="7FEEDEEE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>
        <w:rPr>
          <w:rFonts w:ascii="宋体" w:hAnsi="宋体" w:cs="宋体" w:hint="eastAsia"/>
          <w:sz w:val="24"/>
        </w:rPr>
        <w:t>:SOUR:PULS</w:t>
      </w:r>
      <w:proofErr w:type="gramEnd"/>
      <w:r>
        <w:rPr>
          <w:rFonts w:ascii="宋体" w:hAnsi="宋体" w:cs="宋体" w:hint="eastAsia"/>
          <w:sz w:val="24"/>
        </w:rPr>
        <w:t>:</w:t>
      </w:r>
      <w:r w:rsidR="0011267F" w:rsidRPr="0011267F">
        <w:rPr>
          <w:rFonts w:ascii="宋体" w:hAnsi="宋体" w:cs="宋体" w:hint="eastAsia"/>
          <w:sz w:val="24"/>
        </w:rPr>
        <w:t xml:space="preserve"> </w:t>
      </w:r>
      <w:r w:rsidR="0011267F">
        <w:rPr>
          <w:rFonts w:ascii="宋体" w:hAnsi="宋体" w:cs="宋体" w:hint="eastAsia"/>
          <w:sz w:val="24"/>
        </w:rPr>
        <w:t>WIDT</w:t>
      </w:r>
      <w:r>
        <w:rPr>
          <w:rFonts w:ascii="宋体" w:hAnsi="宋体" w:cs="宋体" w:hint="eastAsia"/>
          <w:sz w:val="24"/>
        </w:rPr>
        <w:t>?\n</w:t>
      </w:r>
    </w:p>
    <w:p w14:paraId="7F690287" w14:textId="77777777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7A92F71D" w14:textId="5366CB1B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</w:t>
      </w:r>
      <w:r w:rsidR="00F12E94">
        <w:rPr>
          <w:rFonts w:ascii="宋体" w:hAnsi="宋体" w:cs="宋体" w:hint="eastAsia"/>
          <w:sz w:val="24"/>
        </w:rPr>
        <w:t>为脉宽</w:t>
      </w:r>
      <w:r>
        <w:rPr>
          <w:rFonts w:ascii="宋体" w:hAnsi="宋体" w:cs="宋体" w:hint="eastAsia"/>
          <w:sz w:val="24"/>
        </w:rPr>
        <w:t>，单位:us，</w:t>
      </w:r>
      <w:r w:rsidR="0011267F">
        <w:rPr>
          <w:rFonts w:ascii="宋体" w:hAnsi="宋体" w:cs="宋体" w:hint="eastAsia"/>
          <w:sz w:val="24"/>
        </w:rPr>
        <w:t xml:space="preserve">30w功率内脉宽取值为200us-9999s，功率超过30w时脉宽取值为200us-1.5ms </w:t>
      </w:r>
    </w:p>
    <w:p w14:paraId="21C998E4" w14:textId="3EE060FE" w:rsidR="00CD53B9" w:rsidRDefault="00CD53B9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脉宽单位为：</w:t>
      </w:r>
      <w:proofErr w:type="gramStart"/>
      <w:r>
        <w:rPr>
          <w:rFonts w:ascii="宋体" w:hAnsi="宋体" w:cs="宋体" w:hint="eastAsia"/>
          <w:sz w:val="24"/>
        </w:rPr>
        <w:t>us</w:t>
      </w:r>
      <w:proofErr w:type="gramEnd"/>
    </w:p>
    <w:p w14:paraId="731F2053" w14:textId="206D7F67" w:rsidR="00665606" w:rsidRDefault="00665606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脉冲</w:t>
      </w:r>
      <w:r w:rsidR="00CA347E">
        <w:rPr>
          <w:rFonts w:ascii="宋体" w:hAnsi="宋体" w:cs="宋体" w:hint="eastAsia"/>
          <w:sz w:val="24"/>
        </w:rPr>
        <w:t>宽度</w:t>
      </w:r>
      <w:proofErr w:type="gramStart"/>
      <w:r w:rsidR="00CA347E">
        <w:rPr>
          <w:rFonts w:ascii="宋体" w:hAnsi="宋体" w:cs="宋体" w:hint="eastAsia"/>
          <w:sz w:val="24"/>
        </w:rPr>
        <w:t>值开始</w:t>
      </w:r>
      <w:proofErr w:type="gramEnd"/>
      <w:r w:rsidR="00CA347E">
        <w:rPr>
          <w:rFonts w:ascii="宋体" w:hAnsi="宋体" w:cs="宋体" w:hint="eastAsia"/>
          <w:sz w:val="24"/>
        </w:rPr>
        <w:t>输出脉冲到脉冲峰值结束之间的时间</w:t>
      </w:r>
    </w:p>
    <w:p w14:paraId="4CA9CC9A" w14:textId="77777777" w:rsidR="00386AA9" w:rsidRDefault="00386AA9" w:rsidP="00665606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0B818AA5" w14:textId="206D0ECE" w:rsidR="00386AA9" w:rsidRPr="0038391D" w:rsidRDefault="00386AA9" w:rsidP="002833A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/请求脉冲周期</w:t>
      </w:r>
    </w:p>
    <w:p w14:paraId="03B09E68" w14:textId="73E237B2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OUR:PULS:</w:t>
      </w:r>
      <w:r w:rsidR="00B77547">
        <w:rPr>
          <w:rFonts w:ascii="宋体" w:hAnsi="宋体" w:cs="宋体" w:hint="eastAsia"/>
          <w:sz w:val="24"/>
        </w:rPr>
        <w:t>PERI</w:t>
      </w:r>
      <w:proofErr w:type="gramEnd"/>
      <w:r>
        <w:rPr>
          <w:rFonts w:ascii="宋体" w:hAnsi="宋体" w:cs="宋体" w:hint="eastAsia"/>
          <w:sz w:val="24"/>
        </w:rPr>
        <w:t xml:space="preserve"> %1\n</w:t>
      </w:r>
    </w:p>
    <w:p w14:paraId="29B9B3AE" w14:textId="1468E788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:PULS:</w:t>
      </w:r>
      <w:bookmarkStart w:id="34" w:name="_GoBack"/>
      <w:bookmarkEnd w:id="34"/>
      <w:r w:rsidR="00B77547">
        <w:rPr>
          <w:rFonts w:ascii="宋体" w:hAnsi="宋体" w:cs="宋体" w:hint="eastAsia"/>
          <w:sz w:val="24"/>
        </w:rPr>
        <w:t>PERI</w:t>
      </w:r>
      <w:r>
        <w:rPr>
          <w:rFonts w:ascii="宋体" w:hAnsi="宋体" w:cs="宋体" w:hint="eastAsia"/>
          <w:sz w:val="24"/>
        </w:rPr>
        <w:t>?\n</w:t>
      </w:r>
    </w:p>
    <w:p w14:paraId="542EE104" w14:textId="77777777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257B493F" w14:textId="17077385" w:rsidR="00386AA9" w:rsidRDefault="00386AA9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</w:t>
      </w:r>
      <w:r w:rsidR="0023471F">
        <w:rPr>
          <w:rFonts w:ascii="宋体" w:hAnsi="宋体" w:cs="宋体" w:hint="eastAsia"/>
          <w:sz w:val="24"/>
        </w:rPr>
        <w:t>脉冲周期</w:t>
      </w:r>
      <w:r>
        <w:rPr>
          <w:rFonts w:ascii="宋体" w:hAnsi="宋体" w:cs="宋体" w:hint="eastAsia"/>
          <w:sz w:val="24"/>
        </w:rPr>
        <w:t xml:space="preserve">，单位:us， </w:t>
      </w:r>
    </w:p>
    <w:p w14:paraId="05B5B3DB" w14:textId="60D97E33" w:rsidR="00386AA9" w:rsidRDefault="004668B4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返回周期</w:t>
      </w:r>
      <w:r w:rsidR="00386AA9">
        <w:rPr>
          <w:rFonts w:ascii="宋体" w:hAnsi="宋体" w:cs="宋体" w:hint="eastAsia"/>
          <w:sz w:val="24"/>
        </w:rPr>
        <w:t>单位为：</w:t>
      </w:r>
      <w:proofErr w:type="gramStart"/>
      <w:r w:rsidR="00386AA9">
        <w:rPr>
          <w:rFonts w:ascii="宋体" w:hAnsi="宋体" w:cs="宋体" w:hint="eastAsia"/>
          <w:sz w:val="24"/>
        </w:rPr>
        <w:t>us</w:t>
      </w:r>
      <w:proofErr w:type="gramEnd"/>
    </w:p>
    <w:p w14:paraId="4982CBF3" w14:textId="77777777" w:rsidR="007F631E" w:rsidRDefault="007F631E" w:rsidP="00386AA9">
      <w:pPr>
        <w:pStyle w:val="ab"/>
        <w:tabs>
          <w:tab w:val="left" w:pos="312"/>
        </w:tabs>
        <w:ind w:left="420" w:firstLineChars="0" w:firstLine="0"/>
        <w:rPr>
          <w:rFonts w:ascii="宋体" w:hAnsi="宋体" w:cs="宋体" w:hint="eastAsia"/>
          <w:sz w:val="24"/>
        </w:rPr>
      </w:pPr>
    </w:p>
    <w:p w14:paraId="0EEA4BFA" w14:textId="375983B8" w:rsidR="007F631E" w:rsidRPr="0038391D" w:rsidRDefault="007F631E" w:rsidP="007F631E">
      <w:pPr>
        <w:pStyle w:val="ab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lastRenderedPageBreak/>
        <w:t>设置/请求脉冲</w:t>
      </w:r>
      <w:r>
        <w:rPr>
          <w:rFonts w:ascii="宋体" w:hAnsi="宋体" w:cs="宋体" w:hint="eastAsia"/>
          <w:color w:val="FF0000"/>
          <w:sz w:val="24"/>
        </w:rPr>
        <w:t>输出个数</w:t>
      </w:r>
    </w:p>
    <w:p w14:paraId="4D716CE4" w14:textId="5F0EE173" w:rsidR="007F631E" w:rsidRDefault="007F631E" w:rsidP="007F631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OUR:PULS:</w:t>
      </w:r>
      <w:r w:rsidR="00C6333A">
        <w:rPr>
          <w:rFonts w:ascii="宋体" w:hAnsi="宋体" w:cs="宋体" w:hint="eastAsia"/>
          <w:sz w:val="24"/>
        </w:rPr>
        <w:t>COUN</w:t>
      </w:r>
      <w:proofErr w:type="gramEnd"/>
      <w:r>
        <w:rPr>
          <w:rFonts w:ascii="宋体" w:hAnsi="宋体" w:cs="宋体" w:hint="eastAsia"/>
          <w:sz w:val="24"/>
        </w:rPr>
        <w:t xml:space="preserve"> %1\n</w:t>
      </w:r>
    </w:p>
    <w:p w14:paraId="136B5414" w14:textId="6B0FF764" w:rsidR="007F631E" w:rsidRDefault="007F631E" w:rsidP="007F631E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proofErr w:type="gramStart"/>
      <w:r>
        <w:rPr>
          <w:rFonts w:ascii="宋体" w:hAnsi="宋体" w:cs="宋体" w:hint="eastAsia"/>
          <w:sz w:val="24"/>
        </w:rPr>
        <w:t>:SOUR:PULS:</w:t>
      </w:r>
      <w:r w:rsidR="00C6333A">
        <w:rPr>
          <w:rFonts w:ascii="宋体" w:hAnsi="宋体" w:cs="宋体" w:hint="eastAsia"/>
          <w:sz w:val="24"/>
        </w:rPr>
        <w:t>COUN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291AFDA6" w14:textId="77777777" w:rsidR="00386AA9" w:rsidRPr="00AA0BB4" w:rsidRDefault="00386AA9" w:rsidP="00AA0BB4">
      <w:pPr>
        <w:tabs>
          <w:tab w:val="left" w:pos="312"/>
        </w:tabs>
        <w:rPr>
          <w:rFonts w:ascii="宋体" w:hAnsi="宋体" w:cs="宋体"/>
          <w:sz w:val="24"/>
        </w:rPr>
      </w:pPr>
    </w:p>
    <w:p w14:paraId="72BCA513" w14:textId="77777777" w:rsidR="00665606" w:rsidRPr="00960829" w:rsidRDefault="00665606" w:rsidP="00960829">
      <w:pPr>
        <w:tabs>
          <w:tab w:val="left" w:pos="312"/>
        </w:tabs>
        <w:rPr>
          <w:rFonts w:ascii="宋体" w:hAnsi="宋体" w:cs="宋体"/>
          <w:sz w:val="24"/>
        </w:rPr>
      </w:pPr>
    </w:p>
    <w:p w14:paraId="7ABB31CF" w14:textId="0F9998C0" w:rsidR="00A64A95" w:rsidRPr="00281B91" w:rsidRDefault="00A64A95" w:rsidP="00A64A95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281B91">
        <w:rPr>
          <w:rFonts w:ascii="宋体" w:hAnsi="宋体" w:cs="宋体" w:hint="eastAsia"/>
          <w:b/>
          <w:sz w:val="30"/>
          <w:szCs w:val="30"/>
        </w:rPr>
        <w:t>SENS系统指令</w:t>
      </w:r>
    </w:p>
    <w:p w14:paraId="31355CD3" w14:textId="77777777" w:rsidR="00AF61A6" w:rsidRPr="00AF61A6" w:rsidRDefault="00AF61A6" w:rsidP="00525365">
      <w:pPr>
        <w:pStyle w:val="ab"/>
        <w:numPr>
          <w:ilvl w:val="0"/>
          <w:numId w:val="6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5" w:name="_Toc16865"/>
      <w:bookmarkStart w:id="36" w:name="_Toc65607518"/>
      <w:r w:rsidRPr="00AF61A6">
        <w:rPr>
          <w:rFonts w:ascii="宋体" w:hAnsi="宋体" w:cs="宋体" w:hint="eastAsia"/>
          <w:sz w:val="24"/>
        </w:rPr>
        <w:t>限量程</w:t>
      </w:r>
      <w:bookmarkEnd w:id="35"/>
      <w:bookmarkEnd w:id="36"/>
    </w:p>
    <w:p w14:paraId="6736E4CA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>
        <w:rPr>
          <w:rFonts w:ascii="宋体" w:hAnsi="宋体" w:cs="宋体" w:hint="eastAsia"/>
          <w:sz w:val="24"/>
        </w:rPr>
        <w:t>:%1:RANG&lt;space&gt;%2</w:t>
      </w:r>
    </w:p>
    <w:p w14:paraId="3FF406EE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FBAA15F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限值电压；</w:t>
      </w:r>
    </w:p>
    <w:p w14:paraId="05CD62E0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限值电流；</w:t>
      </w:r>
    </w:p>
    <w:p w14:paraId="3356E90B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6D840AA" w14:textId="77777777" w:rsidR="00AF61A6" w:rsidRDefault="00AF61A6" w:rsidP="00BF2D7A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6E97C8B7" w14:textId="77777777" w:rsidR="00E93A01" w:rsidRPr="001541C4" w:rsidRDefault="00E93A01" w:rsidP="001C4BF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1541C4">
        <w:rPr>
          <w:rFonts w:ascii="宋体" w:hAnsi="宋体" w:cs="宋体" w:hint="eastAsia"/>
          <w:sz w:val="24"/>
        </w:rPr>
        <w:t>限值</w:t>
      </w:r>
    </w:p>
    <w:p w14:paraId="4FFC0CBD" w14:textId="14BF9AB2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</w:t>
      </w:r>
      <w:r w:rsidR="003203AF">
        <w:rPr>
          <w:rFonts w:ascii="宋体" w:hAnsi="宋体" w:cs="宋体" w:hint="eastAsia"/>
          <w:sz w:val="24"/>
        </w:rPr>
        <w:t>ENS</w:t>
      </w:r>
      <w:proofErr w:type="gramEnd"/>
      <w:r>
        <w:rPr>
          <w:rFonts w:ascii="宋体" w:hAnsi="宋体" w:cs="宋体" w:hint="eastAsia"/>
          <w:sz w:val="24"/>
        </w:rPr>
        <w:t>:%1:</w:t>
      </w:r>
      <w:r w:rsidR="003203AF">
        <w:rPr>
          <w:rFonts w:ascii="宋体" w:hAnsi="宋体" w:cs="宋体" w:hint="eastAsia"/>
          <w:sz w:val="24"/>
        </w:rPr>
        <w:t>PROT</w:t>
      </w:r>
      <w:r>
        <w:rPr>
          <w:rFonts w:ascii="宋体" w:hAnsi="宋体" w:cs="宋体" w:hint="eastAsia"/>
          <w:sz w:val="24"/>
        </w:rPr>
        <w:t>&lt;space&gt;%</w:t>
      </w:r>
      <w:r w:rsidR="003203AF">
        <w:rPr>
          <w:rFonts w:ascii="宋体" w:hAnsi="宋体" w:cs="宋体" w:hint="eastAsia"/>
          <w:sz w:val="24"/>
        </w:rPr>
        <w:t>2</w:t>
      </w:r>
    </w:p>
    <w:p w14:paraId="13819D08" w14:textId="77777777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6E7204BC" w14:textId="6F38CC8C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D46020">
        <w:rPr>
          <w:rFonts w:ascii="宋体" w:hAnsi="宋体" w:cs="宋体" w:hint="eastAsia"/>
          <w:sz w:val="24"/>
        </w:rPr>
        <w:t>限电压</w:t>
      </w:r>
      <w:r>
        <w:rPr>
          <w:rFonts w:ascii="宋体" w:hAnsi="宋体" w:cs="宋体" w:hint="eastAsia"/>
          <w:sz w:val="24"/>
        </w:rPr>
        <w:t>；</w:t>
      </w:r>
    </w:p>
    <w:p w14:paraId="272C8F6B" w14:textId="6F418B5E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CURR </w:t>
      </w:r>
      <w:r w:rsidR="00D46020">
        <w:rPr>
          <w:rFonts w:ascii="宋体" w:hAnsi="宋体" w:cs="宋体" w:hint="eastAsia"/>
          <w:sz w:val="24"/>
        </w:rPr>
        <w:t>表示限电流</w:t>
      </w:r>
      <w:r>
        <w:rPr>
          <w:rFonts w:ascii="宋体" w:hAnsi="宋体" w:cs="宋体" w:hint="eastAsia"/>
          <w:sz w:val="24"/>
        </w:rPr>
        <w:t>；</w:t>
      </w:r>
    </w:p>
    <w:p w14:paraId="7C635744" w14:textId="53889D44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F5085F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346DAD22" w14:textId="77777777" w:rsidR="00E93A01" w:rsidRDefault="00E93A01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45EFC5CB" w14:textId="77777777" w:rsidR="00CD01CE" w:rsidRPr="00CD01CE" w:rsidRDefault="00CD01CE" w:rsidP="001C4BF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7" w:name="_Toc65607534"/>
      <w:r w:rsidRPr="00CD01CE">
        <w:rPr>
          <w:rFonts w:ascii="宋体" w:hAnsi="宋体" w:cs="宋体" w:hint="eastAsia"/>
          <w:sz w:val="24"/>
        </w:rPr>
        <w:t>NPLC设置</w:t>
      </w:r>
      <w:bookmarkEnd w:id="37"/>
    </w:p>
    <w:p w14:paraId="1A83C847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>
        <w:rPr>
          <w:rFonts w:ascii="宋体" w:hAnsi="宋体" w:cs="宋体" w:hint="eastAsia"/>
          <w:sz w:val="24"/>
        </w:rPr>
        <w:t>:%1:NPLC&lt;space&gt;%2</w:t>
      </w:r>
    </w:p>
    <w:p w14:paraId="4CA702DD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3E25C588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浮点数，取值范围为0.01~10，其中0.01为最小NPLC，10为最大NPLC,设备会根据用户输入值匹配最佳NPLC值</w:t>
      </w:r>
    </w:p>
    <w:p w14:paraId="4A17C5CD" w14:textId="77777777" w:rsidR="00CD01CE" w:rsidRDefault="00CD01CE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</w:t>
      </w:r>
      <w:proofErr w:type="gramStart"/>
      <w:r>
        <w:rPr>
          <w:rFonts w:ascii="宋体" w:hAnsi="宋体" w:cs="宋体" w:hint="eastAsia"/>
          <w:sz w:val="24"/>
        </w:rPr>
        <w:t>:SENS:VOLT:NPLC</w:t>
      </w:r>
      <w:proofErr w:type="gramEnd"/>
      <w:r>
        <w:rPr>
          <w:rFonts w:ascii="宋体" w:hAnsi="宋体" w:cs="宋体" w:hint="eastAsia"/>
          <w:sz w:val="24"/>
        </w:rPr>
        <w:t xml:space="preserve"> 10\n</w:t>
      </w:r>
    </w:p>
    <w:p w14:paraId="2AE247F8" w14:textId="77777777" w:rsidR="00CD01CE" w:rsidRDefault="00CD01CE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491D3D5D" w14:textId="77777777" w:rsidR="00345814" w:rsidRPr="00345814" w:rsidRDefault="00345814" w:rsidP="00345814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8" w:name="_Toc65607541"/>
      <w:r w:rsidRPr="00345814">
        <w:rPr>
          <w:rFonts w:ascii="宋体" w:hAnsi="宋体" w:cs="宋体" w:hint="eastAsia"/>
          <w:sz w:val="24"/>
        </w:rPr>
        <w:t>设置限自动量程</w:t>
      </w:r>
      <w:bookmarkEnd w:id="38"/>
    </w:p>
    <w:p w14:paraId="01C80237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</w:t>
      </w:r>
      <w:proofErr w:type="gramStart"/>
      <w:r w:rsidRPr="00DF7BA9"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 w:hint="eastAsia"/>
          <w:sz w:val="24"/>
        </w:rPr>
        <w:t>SENS</w:t>
      </w:r>
      <w:proofErr w:type="gramEnd"/>
      <w:r>
        <w:rPr>
          <w:rFonts w:ascii="宋体" w:hAnsi="宋体" w:cs="宋体" w:hint="eastAsia"/>
          <w:sz w:val="24"/>
        </w:rPr>
        <w:t>:%1:RANG:AUTO &lt;space&gt;%2\n</w:t>
      </w:r>
    </w:p>
    <w:p w14:paraId="71099AE5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188835C3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C8339E7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11513860" w14:textId="77777777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</w:p>
    <w:p w14:paraId="73EC6C1A" w14:textId="77777777" w:rsidR="00345814" w:rsidRPr="0022434D" w:rsidRDefault="00345814" w:rsidP="0034581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Pr="00DF7BA9">
        <w:rPr>
          <w:rFonts w:ascii="宋体" w:hAnsi="宋体" w:cs="宋体" w:hint="eastAsia"/>
          <w:sz w:val="24"/>
        </w:rPr>
        <w:t xml:space="preserve">自动量程： </w:t>
      </w:r>
      <w:proofErr w:type="gramStart"/>
      <w:r w:rsidRPr="00DF7BA9"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 w:hint="eastAsia"/>
          <w:sz w:val="24"/>
        </w:rPr>
        <w:t>SENS</w:t>
      </w:r>
      <w:r w:rsidRPr="00DF7BA9">
        <w:rPr>
          <w:rFonts w:ascii="宋体" w:hAnsi="宋体" w:cs="宋体" w:hint="eastAsia"/>
          <w:sz w:val="24"/>
        </w:rPr>
        <w:t>:VOLT:RANG:AUTO</w:t>
      </w:r>
      <w:proofErr w:type="gramEnd"/>
      <w:r w:rsidRPr="00DF7BA9">
        <w:rPr>
          <w:rFonts w:ascii="宋体" w:hAnsi="宋体" w:cs="宋体" w:hint="eastAsia"/>
          <w:sz w:val="24"/>
        </w:rPr>
        <w:t xml:space="preserve"> ON\n</w:t>
      </w:r>
    </w:p>
    <w:p w14:paraId="314F452B" w14:textId="77777777" w:rsidR="00345814" w:rsidRDefault="00345814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27C2008E" w14:textId="77777777" w:rsidR="004B6040" w:rsidRPr="004B6040" w:rsidRDefault="004B6040" w:rsidP="004B6040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9" w:name="_Toc65607543"/>
      <w:r w:rsidRPr="004B6040">
        <w:rPr>
          <w:rFonts w:ascii="宋体" w:hAnsi="宋体" w:cs="宋体" w:hint="eastAsia"/>
          <w:sz w:val="24"/>
        </w:rPr>
        <w:t>限自动量程请求</w:t>
      </w:r>
      <w:bookmarkEnd w:id="39"/>
    </w:p>
    <w:p w14:paraId="589C17C2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>
        <w:rPr>
          <w:rFonts w:ascii="宋体" w:hAnsi="宋体" w:cs="宋体" w:hint="eastAsia"/>
          <w:sz w:val="24"/>
        </w:rPr>
        <w:t>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774854F3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2CEFE890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lastRenderedPageBreak/>
        <w:t xml:space="preserve">%1为VOLT表示限为电压；%1为CURR表示限为电流； </w:t>
      </w:r>
    </w:p>
    <w:p w14:paraId="0AB9A093" w14:textId="77777777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</w:p>
    <w:p w14:paraId="0E51ED17" w14:textId="77777777" w:rsidR="004B6040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例：打开限电压自动量程： </w:t>
      </w:r>
      <w:proofErr w:type="gramStart"/>
      <w:r w:rsidRPr="00DD6628">
        <w:rPr>
          <w:rFonts w:ascii="宋体" w:hAnsi="宋体" w:cs="宋体" w:hint="eastAsia"/>
          <w:sz w:val="24"/>
        </w:rPr>
        <w:t>:SENS:VOLT:RANG:AUTO</w:t>
      </w:r>
      <w:proofErr w:type="gramEnd"/>
      <w:r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78013BFB" w14:textId="77777777" w:rsidR="004B6040" w:rsidRDefault="004B6040" w:rsidP="004B604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285A3578" w14:textId="77777777" w:rsidR="004B6040" w:rsidRDefault="004B6040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62E43662" w14:textId="77777777" w:rsidR="00C721ED" w:rsidRPr="00C721ED" w:rsidRDefault="00C721ED" w:rsidP="00C721ED">
      <w:pPr>
        <w:pStyle w:val="ab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0" w:name="_Toc65607545"/>
      <w:proofErr w:type="gramStart"/>
      <w:r w:rsidRPr="00C721ED">
        <w:rPr>
          <w:rFonts w:ascii="宋体" w:hAnsi="宋体" w:cs="宋体" w:hint="eastAsia"/>
          <w:sz w:val="24"/>
        </w:rPr>
        <w:t>限量程值请求</w:t>
      </w:r>
      <w:bookmarkEnd w:id="40"/>
      <w:proofErr w:type="gramEnd"/>
    </w:p>
    <w:p w14:paraId="680729E9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命令格式:  </w:t>
      </w:r>
      <w:proofErr w:type="gramStart"/>
      <w:r w:rsidRPr="008F5606"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 w:hint="eastAsia"/>
          <w:sz w:val="24"/>
        </w:rPr>
        <w:t>SENS</w:t>
      </w:r>
      <w:proofErr w:type="gramEnd"/>
      <w:r w:rsidRPr="008F5606">
        <w:rPr>
          <w:rFonts w:ascii="宋体" w:hAnsi="宋体" w:cs="宋体" w:hint="eastAsia"/>
          <w:sz w:val="24"/>
        </w:rPr>
        <w:t>:%1:RANG?\n</w:t>
      </w:r>
    </w:p>
    <w:p w14:paraId="75DFC774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24F397FE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301A9F80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0865BC22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>
        <w:rPr>
          <w:rFonts w:ascii="宋体" w:hAnsi="宋体" w:cs="宋体" w:hint="eastAsia"/>
          <w:sz w:val="24"/>
        </w:rPr>
        <w:t>请求电压</w:t>
      </w:r>
      <w:proofErr w:type="gramStart"/>
      <w:r>
        <w:rPr>
          <w:rFonts w:ascii="宋体" w:hAnsi="宋体" w:cs="宋体" w:hint="eastAsia"/>
          <w:sz w:val="24"/>
        </w:rPr>
        <w:t>限</w:t>
      </w:r>
      <w:r w:rsidRPr="008F5606">
        <w:rPr>
          <w:rFonts w:ascii="宋体" w:hAnsi="宋体" w:cs="宋体" w:hint="eastAsia"/>
          <w:sz w:val="24"/>
        </w:rPr>
        <w:t>量程值</w:t>
      </w:r>
      <w:proofErr w:type="gramEnd"/>
      <w:r w:rsidRPr="008F5606"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 w:hint="eastAsia"/>
          <w:sz w:val="24"/>
        </w:rPr>
        <w:t>SENS</w:t>
      </w:r>
      <w:proofErr w:type="gramStart"/>
      <w:r w:rsidRPr="008F5606">
        <w:rPr>
          <w:rFonts w:ascii="宋体" w:hAnsi="宋体" w:cs="宋体" w:hint="eastAsia"/>
          <w:sz w:val="24"/>
        </w:rPr>
        <w:t>:VOLT:RANG</w:t>
      </w:r>
      <w:proofErr w:type="gramEnd"/>
      <w:r w:rsidRPr="008F5606">
        <w:rPr>
          <w:rFonts w:ascii="宋体" w:hAnsi="宋体" w:cs="宋体" w:hint="eastAsia"/>
          <w:sz w:val="24"/>
        </w:rPr>
        <w:t>?\n</w:t>
      </w:r>
    </w:p>
    <w:p w14:paraId="41EF1488" w14:textId="77777777" w:rsidR="00C721ED" w:rsidRDefault="00C721ED" w:rsidP="0023213C">
      <w:pPr>
        <w:ind w:firstLine="420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146E3497" w14:textId="77777777" w:rsidR="00C721ED" w:rsidRPr="00C721ED" w:rsidRDefault="00C721ED" w:rsidP="002A3F06">
      <w:pPr>
        <w:pStyle w:val="ab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5FE42428" w14:textId="14BB2A88" w:rsidR="003E5FB7" w:rsidRPr="00923E0C" w:rsidRDefault="003E5FB7" w:rsidP="003E5FB7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923E0C">
        <w:rPr>
          <w:rFonts w:ascii="宋体" w:hAnsi="宋体" w:cs="宋体" w:hint="eastAsia"/>
          <w:b/>
          <w:sz w:val="30"/>
          <w:szCs w:val="30"/>
        </w:rPr>
        <w:t>TRIG系统指令</w:t>
      </w:r>
    </w:p>
    <w:p w14:paraId="18D4FFD5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1" w:name="_Toc4980"/>
      <w:bookmarkStart w:id="42" w:name="_Toc65607524"/>
      <w:r w:rsidRPr="00EF2EE0">
        <w:rPr>
          <w:rFonts w:ascii="宋体" w:hAnsi="宋体" w:cs="宋体" w:hint="eastAsia"/>
          <w:sz w:val="24"/>
        </w:rPr>
        <w:t>设置触发线</w:t>
      </w:r>
      <w:bookmarkEnd w:id="41"/>
      <w:bookmarkEnd w:id="42"/>
    </w:p>
    <w:p w14:paraId="3E6751BD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proofErr w:type="gramEnd"/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1CB7A4D1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4C3AA1A5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005807DE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0E231E40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</w:p>
    <w:p w14:paraId="4C3289B8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3" w:name="_Toc28281"/>
      <w:bookmarkStart w:id="44" w:name="_Toc65607525"/>
      <w:r w:rsidRPr="00EF2EE0">
        <w:rPr>
          <w:rFonts w:ascii="宋体" w:hAnsi="宋体" w:cs="宋体" w:hint="eastAsia"/>
          <w:sz w:val="24"/>
        </w:rPr>
        <w:t>设置设备模式</w:t>
      </w:r>
      <w:bookmarkEnd w:id="43"/>
      <w:bookmarkEnd w:id="44"/>
    </w:p>
    <w:p w14:paraId="49DA28EB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R</w:t>
      </w:r>
      <w:proofErr w:type="gramEnd"/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516095C3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015E443E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186CAF4E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63D0908C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</w:p>
    <w:p w14:paraId="1C8E0055" w14:textId="77777777" w:rsidR="00EF2EE0" w:rsidRPr="00EF2EE0" w:rsidRDefault="00EF2EE0" w:rsidP="00B70DA9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5" w:name="_Toc13146"/>
      <w:bookmarkStart w:id="46" w:name="_Toc65607526"/>
      <w:r w:rsidRPr="00EF2EE0">
        <w:rPr>
          <w:rFonts w:ascii="宋体" w:hAnsi="宋体" w:cs="宋体" w:hint="eastAsia"/>
          <w:sz w:val="24"/>
        </w:rPr>
        <w:t>设置设备TRIG输入开关</w:t>
      </w:r>
      <w:bookmarkEnd w:id="45"/>
      <w:bookmarkEnd w:id="46"/>
    </w:p>
    <w:p w14:paraId="0EAF7651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47" w:name="OLE_LINK3"/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</w:t>
      </w:r>
      <w:proofErr w:type="gramEnd"/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  <w:bookmarkEnd w:id="47"/>
    </w:p>
    <w:p w14:paraId="7C5AAA72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3D49D5A2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54956D76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197E3D6E" w14:textId="77777777" w:rsidR="0083397D" w:rsidRDefault="0083397D" w:rsidP="00EF2EE0">
      <w:pPr>
        <w:ind w:firstLineChars="200" w:firstLine="480"/>
        <w:rPr>
          <w:rFonts w:ascii="宋体" w:hAnsi="宋体" w:cs="宋体"/>
          <w:sz w:val="24"/>
        </w:rPr>
      </w:pPr>
    </w:p>
    <w:p w14:paraId="03A7B490" w14:textId="3C960059" w:rsidR="0083397D" w:rsidRPr="0038391D" w:rsidRDefault="0083397D" w:rsidP="0083397D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请求TRIG状态</w:t>
      </w:r>
    </w:p>
    <w:p w14:paraId="53C6A4AB" w14:textId="3F9CECB3" w:rsidR="0083397D" w:rsidRDefault="0083397D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DLE</w:t>
      </w:r>
      <w:proofErr w:type="gramEnd"/>
      <w:r>
        <w:rPr>
          <w:rFonts w:ascii="宋体" w:hAnsi="宋体" w:cs="宋体" w:hint="eastAsia"/>
          <w:sz w:val="24"/>
        </w:rPr>
        <w:t>: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?</w:t>
      </w:r>
    </w:p>
    <w:p w14:paraId="06A82258" w14:textId="5FE289D8" w:rsidR="0083397D" w:rsidRDefault="0083397D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</w:t>
      </w:r>
      <w:r w:rsidR="00AC5D6B">
        <w:rPr>
          <w:rFonts w:ascii="宋体" w:hAnsi="宋体" w:cs="宋体" w:hint="eastAsia"/>
          <w:sz w:val="24"/>
        </w:rPr>
        <w:t>SOUR</w:t>
      </w:r>
      <w:r>
        <w:rPr>
          <w:rFonts w:ascii="宋体" w:hAnsi="宋体" w:cs="宋体" w:hint="eastAsia"/>
          <w:sz w:val="24"/>
        </w:rPr>
        <w:t xml:space="preserve">或 </w:t>
      </w:r>
      <w:r w:rsidR="00AC5D6B">
        <w:rPr>
          <w:rFonts w:ascii="宋体" w:hAnsi="宋体" w:cs="宋体" w:hint="eastAsia"/>
          <w:sz w:val="24"/>
        </w:rPr>
        <w:t>MEAS或ALL</w:t>
      </w:r>
    </w:p>
    <w:p w14:paraId="7B3A44DC" w14:textId="17F4950C" w:rsidR="0083397D" w:rsidRDefault="008D331F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</w:t>
      </w:r>
      <w:r w:rsidR="0083397D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请求源TRIG状态</w:t>
      </w:r>
    </w:p>
    <w:p w14:paraId="0570A349" w14:textId="02AF8E0D" w:rsidR="0083397D" w:rsidRDefault="008D331F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EAS</w:t>
      </w:r>
      <w:r w:rsidR="0083397D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请求测量TRIG状态</w:t>
      </w:r>
    </w:p>
    <w:p w14:paraId="23E9480A" w14:textId="0C77EBFB" w:rsidR="008D331F" w:rsidRDefault="008D331F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LL表示请求源和测量TRIG状态</w:t>
      </w:r>
    </w:p>
    <w:p w14:paraId="6FA4AB16" w14:textId="77777777" w:rsidR="008D331F" w:rsidRDefault="008D331F" w:rsidP="0083397D">
      <w:pPr>
        <w:ind w:firstLineChars="200" w:firstLine="480"/>
        <w:rPr>
          <w:rFonts w:ascii="宋体" w:hAnsi="宋体" w:cs="宋体"/>
          <w:sz w:val="24"/>
        </w:rPr>
      </w:pPr>
    </w:p>
    <w:p w14:paraId="1B445FF5" w14:textId="4F7685C9" w:rsidR="008D331F" w:rsidRPr="008D331F" w:rsidRDefault="008D331F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如果TRIG状态为空闲则返回</w:t>
      </w:r>
      <w:r w:rsidR="00223671"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,</w:t>
      </w:r>
      <w:r w:rsidR="00AE4402"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否则返回</w:t>
      </w:r>
      <w:r w:rsidR="00223671">
        <w:rPr>
          <w:rFonts w:ascii="宋体" w:hAnsi="宋体" w:cs="宋体" w:hint="eastAsia"/>
          <w:sz w:val="24"/>
        </w:rPr>
        <w:t>0</w:t>
      </w:r>
    </w:p>
    <w:p w14:paraId="1B07572A" w14:textId="77777777" w:rsidR="0083397D" w:rsidRPr="0083397D" w:rsidRDefault="0083397D" w:rsidP="00EF2EE0">
      <w:pPr>
        <w:ind w:firstLineChars="200" w:firstLine="480"/>
        <w:rPr>
          <w:rFonts w:ascii="宋体" w:hAnsi="宋体" w:cs="宋体"/>
          <w:sz w:val="24"/>
        </w:rPr>
      </w:pPr>
    </w:p>
    <w:p w14:paraId="5CF3CB37" w14:textId="751A8FC2" w:rsidR="008674A4" w:rsidRPr="0038391D" w:rsidRDefault="008674A4" w:rsidP="008674A4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初始化TRIG状态</w:t>
      </w:r>
    </w:p>
    <w:p w14:paraId="0FC7D8B2" w14:textId="2F6BB197" w:rsidR="008674A4" w:rsidRDefault="008674A4" w:rsidP="008674A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IT</w:t>
      </w:r>
      <w:proofErr w:type="gramEnd"/>
      <w:r>
        <w:rPr>
          <w:rFonts w:ascii="宋体" w:hAnsi="宋体" w:cs="宋体" w:hint="eastAsia"/>
          <w:sz w:val="24"/>
        </w:rPr>
        <w:t>: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?</w:t>
      </w:r>
    </w:p>
    <w:p w14:paraId="00D0E4BB" w14:textId="77777777" w:rsidR="008674A4" w:rsidRDefault="008674A4" w:rsidP="008674A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MEAS或ALL</w:t>
      </w:r>
    </w:p>
    <w:p w14:paraId="68E39905" w14:textId="4ECF1B2A" w:rsidR="008674A4" w:rsidRDefault="008674A4" w:rsidP="008674A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</w:t>
      </w:r>
      <w:r w:rsidR="009E248A">
        <w:rPr>
          <w:rFonts w:ascii="宋体" w:hAnsi="宋体" w:cs="宋体" w:hint="eastAsia"/>
          <w:sz w:val="24"/>
        </w:rPr>
        <w:t>初始化</w:t>
      </w:r>
      <w:r>
        <w:rPr>
          <w:rFonts w:ascii="宋体" w:hAnsi="宋体" w:cs="宋体" w:hint="eastAsia"/>
          <w:sz w:val="24"/>
        </w:rPr>
        <w:t>源TRIG状态</w:t>
      </w:r>
    </w:p>
    <w:p w14:paraId="7E7252C5" w14:textId="63B84617" w:rsidR="008674A4" w:rsidRDefault="008674A4" w:rsidP="008674A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EAS表示</w:t>
      </w:r>
      <w:r w:rsidR="00092CC2">
        <w:rPr>
          <w:rFonts w:ascii="宋体" w:hAnsi="宋体" w:cs="宋体" w:hint="eastAsia"/>
          <w:sz w:val="24"/>
        </w:rPr>
        <w:t>初始</w:t>
      </w:r>
      <w:r w:rsidR="009E248A">
        <w:rPr>
          <w:rFonts w:ascii="宋体" w:hAnsi="宋体" w:cs="宋体" w:hint="eastAsia"/>
          <w:sz w:val="24"/>
        </w:rPr>
        <w:t>化</w:t>
      </w:r>
      <w:r>
        <w:rPr>
          <w:rFonts w:ascii="宋体" w:hAnsi="宋体" w:cs="宋体" w:hint="eastAsia"/>
          <w:sz w:val="24"/>
        </w:rPr>
        <w:t>测量TRIG状态</w:t>
      </w:r>
    </w:p>
    <w:p w14:paraId="02DE41D6" w14:textId="0955CFE8" w:rsidR="008674A4" w:rsidRDefault="008674A4" w:rsidP="008674A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LL</w:t>
      </w:r>
      <w:r w:rsidR="009E248A">
        <w:rPr>
          <w:rFonts w:ascii="宋体" w:hAnsi="宋体" w:cs="宋体" w:hint="eastAsia"/>
          <w:sz w:val="24"/>
        </w:rPr>
        <w:t>表示初始化</w:t>
      </w:r>
      <w:r>
        <w:rPr>
          <w:rFonts w:ascii="宋体" w:hAnsi="宋体" w:cs="宋体" w:hint="eastAsia"/>
          <w:sz w:val="24"/>
        </w:rPr>
        <w:t>源和测量TRIG状态</w:t>
      </w:r>
    </w:p>
    <w:p w14:paraId="20800798" w14:textId="77777777" w:rsidR="00B4594B" w:rsidRDefault="00B4594B" w:rsidP="008674A4">
      <w:pPr>
        <w:ind w:firstLineChars="200" w:firstLine="480"/>
        <w:rPr>
          <w:rFonts w:ascii="宋体" w:hAnsi="宋体" w:cs="宋体"/>
          <w:sz w:val="24"/>
        </w:rPr>
      </w:pPr>
    </w:p>
    <w:p w14:paraId="7F445EE8" w14:textId="417B7EC7" w:rsidR="00B4594B" w:rsidRPr="0038391D" w:rsidRDefault="00B4594B" w:rsidP="00B4594B">
      <w:pPr>
        <w:pStyle w:val="ab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TRIG延时</w:t>
      </w:r>
    </w:p>
    <w:p w14:paraId="7CF9F7BE" w14:textId="311CE2E0" w:rsidR="00B4594B" w:rsidRDefault="00B4594B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</w:t>
      </w:r>
      <w:proofErr w:type="gramEnd"/>
      <w:r>
        <w:rPr>
          <w:rFonts w:ascii="宋体" w:hAnsi="宋体" w:cs="宋体"/>
          <w:sz w:val="24"/>
        </w:rPr>
        <w:t>:</w:t>
      </w: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 w:rsidR="00A55C1E">
        <w:rPr>
          <w:rFonts w:ascii="宋体" w:hAnsi="宋体" w:cs="宋体" w:hint="eastAsia"/>
          <w:sz w:val="24"/>
        </w:rPr>
        <w:t>:DEL %2</w:t>
      </w:r>
    </w:p>
    <w:p w14:paraId="1CA231D5" w14:textId="77777777" w:rsidR="00B4594B" w:rsidRDefault="00B4594B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MEAS或ALL</w:t>
      </w:r>
    </w:p>
    <w:p w14:paraId="155E6AF5" w14:textId="0AD1E446" w:rsidR="00B4594B" w:rsidRDefault="00B4594B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源TRIG</w:t>
      </w:r>
    </w:p>
    <w:p w14:paraId="623A03C8" w14:textId="535EAA59" w:rsidR="00B4594B" w:rsidRDefault="00B4594B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EAS表示测量TRIG</w:t>
      </w:r>
    </w:p>
    <w:p w14:paraId="66AFF422" w14:textId="62A26505" w:rsidR="00B4594B" w:rsidRDefault="00B4594B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LL表示源和测量TRIG</w:t>
      </w:r>
    </w:p>
    <w:p w14:paraId="1240A727" w14:textId="77777777" w:rsidR="00B20E98" w:rsidRDefault="00B20E98" w:rsidP="00B4594B">
      <w:pPr>
        <w:ind w:firstLineChars="200" w:firstLine="480"/>
        <w:rPr>
          <w:rFonts w:ascii="宋体" w:hAnsi="宋体" w:cs="宋体"/>
          <w:sz w:val="24"/>
        </w:rPr>
      </w:pPr>
    </w:p>
    <w:p w14:paraId="55594421" w14:textId="1B82C0D2" w:rsidR="00B20E98" w:rsidRDefault="00B20E98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TRIG延时，单位为：</w:t>
      </w:r>
      <w:proofErr w:type="gramStart"/>
      <w:r>
        <w:rPr>
          <w:rFonts w:ascii="宋体" w:hAnsi="宋体" w:cs="宋体" w:hint="eastAsia"/>
          <w:sz w:val="24"/>
        </w:rPr>
        <w:t>us</w:t>
      </w:r>
      <w:proofErr w:type="gramEnd"/>
    </w:p>
    <w:p w14:paraId="6AB00F35" w14:textId="77777777" w:rsidR="00B4594B" w:rsidRPr="00B4594B" w:rsidRDefault="00B4594B" w:rsidP="008674A4">
      <w:pPr>
        <w:ind w:firstLineChars="200" w:firstLine="480"/>
        <w:rPr>
          <w:rFonts w:ascii="宋体" w:hAnsi="宋体" w:cs="宋体"/>
          <w:sz w:val="24"/>
        </w:rPr>
      </w:pPr>
    </w:p>
    <w:p w14:paraId="4531A611" w14:textId="77777777" w:rsidR="00213E9E" w:rsidRPr="008674A4" w:rsidRDefault="00213E9E" w:rsidP="00EF2EE0">
      <w:pPr>
        <w:ind w:firstLineChars="200" w:firstLine="480"/>
        <w:rPr>
          <w:rFonts w:ascii="宋体" w:hAnsi="宋体" w:cs="宋体"/>
          <w:sz w:val="24"/>
        </w:rPr>
      </w:pPr>
    </w:p>
    <w:p w14:paraId="2B4BDFCA" w14:textId="263C22FF" w:rsidR="00EF2EE0" w:rsidRPr="008C3DF7" w:rsidRDefault="00213E9E" w:rsidP="00213E9E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8C3DF7">
        <w:rPr>
          <w:rFonts w:ascii="宋体" w:hAnsi="宋体" w:cs="宋体" w:hint="eastAsia"/>
          <w:b/>
          <w:sz w:val="30"/>
          <w:szCs w:val="30"/>
        </w:rPr>
        <w:t>SYST系统指令</w:t>
      </w:r>
    </w:p>
    <w:p w14:paraId="501C6C9E" w14:textId="77777777" w:rsidR="000D61FB" w:rsidRPr="00213E9E" w:rsidRDefault="00EF7A41" w:rsidP="00E961E2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8" w:name="_Toc16207"/>
      <w:bookmarkStart w:id="49" w:name="_Toc65607520"/>
      <w:r w:rsidRPr="00213E9E">
        <w:rPr>
          <w:rFonts w:ascii="宋体" w:hAnsi="宋体" w:cs="宋体"/>
          <w:sz w:val="24"/>
        </w:rPr>
        <w:t>2</w:t>
      </w:r>
      <w:r w:rsidRPr="00213E9E">
        <w:rPr>
          <w:rFonts w:ascii="宋体" w:hAnsi="宋体" w:cs="宋体" w:hint="eastAsia"/>
          <w:sz w:val="24"/>
        </w:rPr>
        <w:t>/</w:t>
      </w:r>
      <w:r w:rsidRPr="00213E9E">
        <w:rPr>
          <w:rFonts w:ascii="宋体" w:hAnsi="宋体" w:cs="宋体"/>
          <w:sz w:val="24"/>
        </w:rPr>
        <w:t>4</w:t>
      </w:r>
      <w:r w:rsidRPr="00213E9E">
        <w:rPr>
          <w:rFonts w:ascii="宋体" w:hAnsi="宋体" w:cs="宋体" w:hint="eastAsia"/>
          <w:sz w:val="24"/>
        </w:rPr>
        <w:t>线切换</w:t>
      </w:r>
      <w:bookmarkEnd w:id="48"/>
      <w:bookmarkEnd w:id="49"/>
    </w:p>
    <w:p w14:paraId="6D7FBC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7BD20C4A" w14:textId="77777777" w:rsidR="004D7D52" w:rsidRDefault="004D7D52">
      <w:pPr>
        <w:ind w:firstLineChars="200" w:firstLine="480"/>
        <w:rPr>
          <w:rFonts w:ascii="宋体" w:hAnsi="宋体" w:cs="宋体"/>
          <w:sz w:val="24"/>
        </w:rPr>
      </w:pPr>
    </w:p>
    <w:p w14:paraId="582DBDDA" w14:textId="77777777" w:rsidR="009D36F5" w:rsidRPr="009D36F5" w:rsidRDefault="009D36F5" w:rsidP="009D36F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0" w:name="_Toc65607536"/>
      <w:r w:rsidRPr="009D36F5">
        <w:rPr>
          <w:rFonts w:ascii="宋体" w:hAnsi="宋体" w:cs="宋体" w:hint="eastAsia"/>
          <w:sz w:val="24"/>
        </w:rPr>
        <w:t>清除错误缓存</w:t>
      </w:r>
      <w:bookmarkEnd w:id="50"/>
    </w:p>
    <w:p w14:paraId="6DD94BB4" w14:textId="77777777" w:rsidR="009D36F5" w:rsidRDefault="009D36F5" w:rsidP="009D36F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:CLE</w:t>
      </w:r>
      <w:proofErr w:type="gramEnd"/>
    </w:p>
    <w:p w14:paraId="443A2DB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06F923A6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53B4F465" w14:textId="77777777" w:rsidR="00F273A2" w:rsidRDefault="00F273A2" w:rsidP="009D36F5">
      <w:pPr>
        <w:ind w:leftChars="206" w:left="1153" w:hangingChars="300" w:hanging="720"/>
        <w:rPr>
          <w:rFonts w:ascii="宋体" w:hAnsi="宋体" w:cs="宋体"/>
          <w:sz w:val="24"/>
        </w:rPr>
      </w:pPr>
    </w:p>
    <w:p w14:paraId="1ED93A13" w14:textId="77777777" w:rsidR="009D36F5" w:rsidRPr="009D36F5" w:rsidRDefault="009D36F5" w:rsidP="009D36F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1" w:name="_Toc65607537"/>
      <w:r w:rsidRPr="009D36F5">
        <w:rPr>
          <w:rFonts w:ascii="宋体" w:hAnsi="宋体" w:cs="宋体" w:hint="eastAsia"/>
          <w:sz w:val="24"/>
        </w:rPr>
        <w:t>获取错误代码</w:t>
      </w:r>
      <w:bookmarkEnd w:id="51"/>
    </w:p>
    <w:p w14:paraId="0E95A92C" w14:textId="77777777" w:rsidR="009D36F5" w:rsidRDefault="009D36F5" w:rsidP="009D36F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YST:ERR:CODE</w:t>
      </w:r>
      <w:proofErr w:type="gramEnd"/>
      <w:r>
        <w:rPr>
          <w:rFonts w:ascii="宋体" w:hAnsi="宋体" w:cs="宋体" w:hint="eastAsia"/>
          <w:sz w:val="24"/>
        </w:rPr>
        <w:t>?</w:t>
      </w:r>
    </w:p>
    <w:p w14:paraId="1E87AE4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5636144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7F86245B" w14:textId="77777777" w:rsidR="009D36F5" w:rsidRDefault="009D36F5">
      <w:pPr>
        <w:ind w:firstLineChars="200" w:firstLine="480"/>
        <w:rPr>
          <w:rFonts w:ascii="宋体" w:hAnsi="宋体" w:cs="宋体"/>
          <w:sz w:val="24"/>
        </w:rPr>
      </w:pPr>
    </w:p>
    <w:p w14:paraId="22D5DE86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2" w:name="_Toc64798326"/>
      <w:bookmarkStart w:id="53" w:name="_Toc65607548"/>
      <w:r w:rsidRPr="00EE0B75">
        <w:rPr>
          <w:rFonts w:ascii="宋体" w:hAnsi="宋体" w:cs="宋体" w:hint="eastAsia"/>
          <w:sz w:val="24"/>
        </w:rPr>
        <w:t>设置网络IP</w:t>
      </w:r>
      <w:bookmarkEnd w:id="52"/>
      <w:bookmarkEnd w:id="53"/>
    </w:p>
    <w:p w14:paraId="01C68F6D" w14:textId="77777777" w:rsidR="00EE0B75" w:rsidRPr="0049049A" w:rsidRDefault="00EE0B75" w:rsidP="00EE0B75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proofErr w:type="gramStart"/>
      <w:r w:rsidRPr="0049049A">
        <w:rPr>
          <w:rFonts w:ascii="宋体" w:hAnsi="宋体" w:cs="宋体"/>
          <w:sz w:val="24"/>
        </w:rPr>
        <w:t>:SYST:COMM:LAN:CONF</w:t>
      </w:r>
      <w:proofErr w:type="gramEnd"/>
      <w:r w:rsidRPr="0049049A">
        <w:rPr>
          <w:rFonts w:ascii="宋体" w:hAnsi="宋体" w:cs="宋体"/>
          <w:sz w:val="24"/>
        </w:rPr>
        <w:t xml:space="preserve"> &l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 xml:space="preserve">type, </w:t>
      </w:r>
      <w:proofErr w:type="spellStart"/>
      <w:r w:rsidRPr="0049049A">
        <w:rPr>
          <w:rFonts w:ascii="宋体" w:hAnsi="宋体" w:cs="宋体"/>
          <w:sz w:val="24"/>
        </w:rPr>
        <w:t>ip,netmask,gateway</w:t>
      </w:r>
      <w:proofErr w:type="spellEnd"/>
      <w:r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39790CC8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</w: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Pr="001F32B0">
        <w:rPr>
          <w:rFonts w:ascii="宋体" w:hAnsi="宋体" w:cs="宋体" w:hint="eastAsia"/>
          <w:sz w:val="24"/>
        </w:rPr>
        <w:t>、</w:t>
      </w:r>
      <w:proofErr w:type="spellStart"/>
      <w:r w:rsidRPr="001F32B0">
        <w:rPr>
          <w:rFonts w:ascii="宋体" w:hAnsi="宋体" w:cs="宋体" w:hint="eastAsia"/>
          <w:sz w:val="24"/>
        </w:rPr>
        <w:t>netmask</w:t>
      </w:r>
      <w:proofErr w:type="spellEnd"/>
      <w:r w:rsidRPr="001F32B0">
        <w:rPr>
          <w:rFonts w:ascii="宋体" w:hAnsi="宋体" w:cs="宋体" w:hint="eastAsia"/>
          <w:sz w:val="24"/>
        </w:rPr>
        <w:t>、gateway格式必须为十进制点分制（192.168.0.1）</w:t>
      </w:r>
    </w:p>
    <w:p w14:paraId="73EC39BC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proofErr w:type="spellStart"/>
      <w:r w:rsidRPr="001F32B0">
        <w:rPr>
          <w:rFonts w:ascii="宋体" w:hAnsi="宋体" w:cs="宋体" w:hint="eastAsia"/>
          <w:sz w:val="24"/>
        </w:rPr>
        <w:lastRenderedPageBreak/>
        <w:t>ip</w:t>
      </w:r>
      <w:proofErr w:type="spellEnd"/>
      <w:r w:rsidRPr="001F32B0">
        <w:rPr>
          <w:rFonts w:ascii="宋体" w:hAnsi="宋体" w:cs="宋体" w:hint="eastAsia"/>
          <w:sz w:val="24"/>
        </w:rPr>
        <w:t>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486FD36A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proofErr w:type="spellStart"/>
      <w:r w:rsidRPr="001F32B0">
        <w:rPr>
          <w:rFonts w:ascii="宋体" w:hAnsi="宋体" w:cs="宋体" w:hint="eastAsia"/>
          <w:sz w:val="24"/>
        </w:rPr>
        <w:t>netmask</w:t>
      </w:r>
      <w:proofErr w:type="spellEnd"/>
      <w:r w:rsidRPr="001F32B0">
        <w:rPr>
          <w:rFonts w:ascii="宋体" w:hAnsi="宋体" w:cs="宋体" w:hint="eastAsia"/>
          <w:sz w:val="24"/>
        </w:rPr>
        <w:t>：设备掩码地址</w:t>
      </w:r>
    </w:p>
    <w:p w14:paraId="050E5590" w14:textId="77777777" w:rsidR="00EE0B75" w:rsidRPr="001F32B0" w:rsidRDefault="00EE0B75" w:rsidP="00EE0B75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11F536CE" w14:textId="77777777" w:rsidR="00EE0B75" w:rsidRDefault="00EE0B75" w:rsidP="00B81923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类型，只能为AUTO：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自动，MAN: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关闭，设备为静态IP</w:t>
      </w:r>
    </w:p>
    <w:p w14:paraId="074426E0" w14:textId="77777777" w:rsidR="00EE0B75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5C940F07" w14:textId="77777777" w:rsidR="00EE0B75" w:rsidRPr="0031349A" w:rsidRDefault="00EE0B75" w:rsidP="00EE0B75">
      <w:pPr>
        <w:ind w:firstLine="435"/>
        <w:rPr>
          <w:rFonts w:ascii="宋体" w:hAnsi="宋体" w:cs="宋体"/>
          <w:b/>
          <w:sz w:val="24"/>
        </w:rPr>
      </w:pPr>
    </w:p>
    <w:p w14:paraId="37116D77" w14:textId="77777777" w:rsidR="00EE0B75" w:rsidRPr="001F32B0" w:rsidRDefault="00EE0B75" w:rsidP="002F18EB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32A1339D" w14:textId="77777777" w:rsidR="00EE0B75" w:rsidRDefault="00EE0B75" w:rsidP="002F18EB">
      <w:pPr>
        <w:ind w:left="420" w:firstLine="1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653D332D" w14:textId="77777777" w:rsidR="00EE0B75" w:rsidRPr="007D3C34" w:rsidRDefault="00EE0B75" w:rsidP="00EE0B75">
      <w:pPr>
        <w:ind w:firstLine="435"/>
        <w:rPr>
          <w:rFonts w:ascii="宋体" w:hAnsi="宋体" w:cs="宋体"/>
          <w:sz w:val="24"/>
        </w:rPr>
      </w:pPr>
    </w:p>
    <w:p w14:paraId="6D45EF84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4" w:name="_Toc64798327"/>
      <w:bookmarkStart w:id="55" w:name="_Toc65607549"/>
      <w:r w:rsidRPr="00EE0B75">
        <w:rPr>
          <w:rFonts w:ascii="宋体" w:hAnsi="宋体" w:cs="宋体" w:hint="eastAsia"/>
          <w:sz w:val="24"/>
        </w:rPr>
        <w:t>获取设备网路配置</w:t>
      </w:r>
      <w:bookmarkEnd w:id="54"/>
      <w:bookmarkEnd w:id="55"/>
    </w:p>
    <w:p w14:paraId="2F0280DB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AB62E1">
        <w:rPr>
          <w:rFonts w:ascii="宋体" w:hAnsi="宋体" w:cs="宋体"/>
          <w:sz w:val="24"/>
        </w:rPr>
        <w:t>:SYST:COMM:LAN:CONF</w:t>
      </w:r>
      <w:proofErr w:type="gramEnd"/>
      <w:r w:rsidRPr="00AB62E1">
        <w:rPr>
          <w:rFonts w:ascii="宋体" w:hAnsi="宋体" w:cs="宋体"/>
          <w:sz w:val="24"/>
        </w:rPr>
        <w:t>?</w:t>
      </w:r>
      <w:r>
        <w:rPr>
          <w:rFonts w:ascii="宋体" w:hAnsi="宋体" w:cs="宋体" w:hint="eastAsia"/>
          <w:sz w:val="24"/>
        </w:rPr>
        <w:t>\n</w:t>
      </w:r>
    </w:p>
    <w:p w14:paraId="0E162C9A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</w:t>
      </w:r>
      <w:proofErr w:type="gramStart"/>
      <w:r>
        <w:rPr>
          <w:rFonts w:ascii="宋体" w:hAnsi="宋体" w:cs="宋体" w:hint="eastAsia"/>
          <w:sz w:val="24"/>
        </w:rPr>
        <w:t>type</w:t>
      </w:r>
      <w:proofErr w:type="gramEnd"/>
      <w:r>
        <w:rPr>
          <w:rFonts w:ascii="宋体" w:hAnsi="宋体" w:cs="宋体" w:hint="eastAsia"/>
          <w:sz w:val="24"/>
        </w:rPr>
        <w:t xml:space="preserve">, </w:t>
      </w: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 xml:space="preserve">, </w:t>
      </w:r>
      <w:proofErr w:type="spellStart"/>
      <w:r>
        <w:rPr>
          <w:rFonts w:ascii="宋体" w:hAnsi="宋体" w:cs="宋体" w:hint="eastAsia"/>
          <w:sz w:val="24"/>
        </w:rPr>
        <w:t>netmask</w:t>
      </w:r>
      <w:proofErr w:type="spellEnd"/>
      <w:r>
        <w:rPr>
          <w:rFonts w:ascii="宋体" w:hAnsi="宋体" w:cs="宋体" w:hint="eastAsia"/>
          <w:sz w:val="24"/>
        </w:rPr>
        <w:t>, gateway\n</w:t>
      </w:r>
    </w:p>
    <w:p w14:paraId="03B9B7A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</w:t>
      </w:r>
      <w:proofErr w:type="spellStart"/>
      <w:r>
        <w:rPr>
          <w:rFonts w:ascii="宋体" w:hAnsi="宋体" w:cs="宋体" w:hint="eastAsia"/>
          <w:sz w:val="24"/>
        </w:rPr>
        <w:t>dhcp</w:t>
      </w:r>
      <w:proofErr w:type="spellEnd"/>
      <w:r>
        <w:rPr>
          <w:rFonts w:ascii="宋体" w:hAnsi="宋体" w:cs="宋体" w:hint="eastAsia"/>
          <w:sz w:val="24"/>
        </w:rPr>
        <w:t>类型；</w:t>
      </w:r>
    </w:p>
    <w:p w14:paraId="06C78C3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>为设备IP地址；</w:t>
      </w:r>
    </w:p>
    <w:p w14:paraId="305AC7D6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netmask</w:t>
      </w:r>
      <w:proofErr w:type="spellEnd"/>
      <w:r>
        <w:rPr>
          <w:rFonts w:ascii="宋体" w:hAnsi="宋体" w:cs="宋体" w:hint="eastAsia"/>
          <w:sz w:val="24"/>
        </w:rPr>
        <w:t>为设备掩码地址；</w:t>
      </w:r>
    </w:p>
    <w:p w14:paraId="25B13CE1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1B7938F1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148A27AE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1321058C" w14:textId="77777777" w:rsidR="00EE0B75" w:rsidRDefault="00EE0B75" w:rsidP="002F18EB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74DE7C56" w14:textId="77777777" w:rsidR="00EE0B75" w:rsidRPr="00471DC9" w:rsidRDefault="00EE0B75" w:rsidP="00EE0B75">
      <w:pPr>
        <w:ind w:firstLine="435"/>
        <w:rPr>
          <w:rFonts w:ascii="宋体" w:hAnsi="宋体" w:cs="宋体"/>
          <w:sz w:val="24"/>
        </w:rPr>
      </w:pPr>
    </w:p>
    <w:p w14:paraId="1654DD17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6" w:name="_Toc64798328"/>
      <w:bookmarkStart w:id="57" w:name="_Toc65607550"/>
      <w:r w:rsidRPr="00EE0B75">
        <w:rPr>
          <w:rFonts w:ascii="宋体" w:hAnsi="宋体" w:cs="宋体" w:hint="eastAsia"/>
          <w:sz w:val="24"/>
        </w:rPr>
        <w:t>更新设备网络配置</w:t>
      </w:r>
      <w:bookmarkEnd w:id="56"/>
      <w:bookmarkEnd w:id="57"/>
    </w:p>
    <w:p w14:paraId="50B279C5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proofErr w:type="gramStart"/>
      <w:r w:rsidRPr="007D3C34">
        <w:rPr>
          <w:rFonts w:ascii="宋体" w:hAnsi="宋体" w:cs="宋体"/>
          <w:sz w:val="24"/>
        </w:rPr>
        <w:t>:SYST:COMM:LAN:UPD</w:t>
      </w:r>
      <w:proofErr w:type="gramEnd"/>
      <w:r w:rsidRPr="007D3C34">
        <w:rPr>
          <w:rFonts w:ascii="宋体" w:hAnsi="宋体" w:cs="宋体"/>
          <w:sz w:val="24"/>
        </w:rPr>
        <w:t>\n</w:t>
      </w:r>
    </w:p>
    <w:p w14:paraId="69F6602B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2BD43727" w14:textId="77777777" w:rsidR="00EE0B75" w:rsidRPr="007D3C34" w:rsidRDefault="00EE0B75" w:rsidP="00EE0B75">
      <w:pPr>
        <w:ind w:firstLine="435"/>
        <w:rPr>
          <w:rFonts w:ascii="宋体" w:hAnsi="宋体" w:cs="宋体"/>
          <w:sz w:val="24"/>
        </w:rPr>
      </w:pPr>
    </w:p>
    <w:p w14:paraId="07548B5E" w14:textId="77777777" w:rsidR="00EE0B75" w:rsidRP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8" w:name="_Toc64798329"/>
      <w:bookmarkStart w:id="59" w:name="_Toc65607551"/>
      <w:r w:rsidRPr="00EE0B75">
        <w:rPr>
          <w:rFonts w:ascii="宋体" w:hAnsi="宋体" w:cs="宋体" w:hint="eastAsia"/>
          <w:sz w:val="24"/>
        </w:rPr>
        <w:t>设置设备GPIB配置</w:t>
      </w:r>
      <w:bookmarkEnd w:id="58"/>
      <w:bookmarkEnd w:id="59"/>
    </w:p>
    <w:p w14:paraId="5173517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t>命令格式：</w:t>
      </w:r>
      <w:proofErr w:type="gramStart"/>
      <w:r w:rsidRPr="00C67CB5">
        <w:rPr>
          <w:rFonts w:ascii="宋体" w:hAnsi="宋体" w:cs="宋体"/>
          <w:sz w:val="24"/>
        </w:rPr>
        <w:t>:SYST:COMM:GPIB:ADDR</w:t>
      </w:r>
      <w:proofErr w:type="gramEnd"/>
      <w:r w:rsidRPr="00C67CB5"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5009248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GPIB通信，且地址设置为 %1,%1必须为1-30之间的整形数</w:t>
      </w:r>
    </w:p>
    <w:p w14:paraId="09CB819A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5F379EA6" w14:textId="77777777" w:rsidR="00EE0B75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241BF0A8" w14:textId="77777777" w:rsidR="00EE0B75" w:rsidRPr="00B20A97" w:rsidRDefault="00EE0B75" w:rsidP="00EE0B75">
      <w:pPr>
        <w:ind w:firstLine="435"/>
        <w:rPr>
          <w:rFonts w:ascii="宋体" w:hAnsi="宋体" w:cs="宋体"/>
          <w:b/>
          <w:sz w:val="24"/>
        </w:rPr>
      </w:pPr>
    </w:p>
    <w:p w14:paraId="73CE3EDD" w14:textId="77777777" w:rsidR="00EE0B75" w:rsidRDefault="00EE0B75" w:rsidP="00EE0B75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30"/>
          <w:szCs w:val="30"/>
        </w:rPr>
      </w:pPr>
      <w:bookmarkStart w:id="60" w:name="_Toc64798330"/>
      <w:bookmarkStart w:id="61" w:name="_Toc65607552"/>
      <w:r w:rsidRPr="00EE0B75">
        <w:rPr>
          <w:rFonts w:ascii="宋体" w:hAnsi="宋体" w:cs="宋体" w:hint="eastAsia"/>
          <w:sz w:val="24"/>
        </w:rPr>
        <w:t>获取设备GPIB配置</w:t>
      </w:r>
      <w:bookmarkEnd w:id="60"/>
      <w:bookmarkEnd w:id="61"/>
    </w:p>
    <w:p w14:paraId="4A4E8817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proofErr w:type="gramStart"/>
      <w:r w:rsidRPr="00BD7688">
        <w:rPr>
          <w:rFonts w:ascii="宋体" w:hAnsi="宋体" w:cs="宋体"/>
          <w:sz w:val="24"/>
        </w:rPr>
        <w:t>:SYST:COMM:GPIB:ADDR</w:t>
      </w:r>
      <w:proofErr w:type="gramEnd"/>
      <w:r w:rsidRPr="00BD7688">
        <w:rPr>
          <w:rFonts w:ascii="宋体" w:hAnsi="宋体" w:cs="宋体"/>
          <w:sz w:val="24"/>
        </w:rPr>
        <w:t>?</w:t>
      </w:r>
      <w:r>
        <w:rPr>
          <w:rFonts w:ascii="宋体" w:hAnsi="宋体" w:cs="宋体" w:hint="eastAsia"/>
          <w:sz w:val="24"/>
        </w:rPr>
        <w:t>\n</w:t>
      </w:r>
    </w:p>
    <w:p w14:paraId="41C7B219" w14:textId="77777777" w:rsidR="00EE0B75" w:rsidRDefault="00EE0B75" w:rsidP="002F18EB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返回格式为[ON/OFF],[GPIB-</w:t>
      </w:r>
      <w:proofErr w:type="spellStart"/>
      <w:r>
        <w:rPr>
          <w:rFonts w:ascii="宋体" w:hAnsi="宋体" w:cs="宋体" w:hint="eastAsia"/>
          <w:sz w:val="24"/>
        </w:rPr>
        <w:t>Addr</w:t>
      </w:r>
      <w:proofErr w:type="spellEnd"/>
      <w:r>
        <w:rPr>
          <w:rFonts w:ascii="宋体" w:hAnsi="宋体" w:cs="宋体" w:hint="eastAsia"/>
          <w:sz w:val="24"/>
        </w:rPr>
        <w:t>]\n,其中 中括号（</w:t>
      </w:r>
      <w:proofErr w:type="gramStart"/>
      <w:r>
        <w:rPr>
          <w:rFonts w:ascii="宋体" w:hAnsi="宋体" w:cs="宋体"/>
          <w:sz w:val="24"/>
        </w:rPr>
        <w:t>’</w:t>
      </w:r>
      <w:proofErr w:type="gramEnd"/>
      <w:r>
        <w:rPr>
          <w:rFonts w:ascii="宋体" w:hAnsi="宋体" w:cs="宋体" w:hint="eastAsia"/>
          <w:sz w:val="24"/>
        </w:rPr>
        <w:t>[]</w:t>
      </w:r>
      <w:proofErr w:type="gramStart"/>
      <w:r>
        <w:rPr>
          <w:rFonts w:ascii="宋体" w:hAnsi="宋体" w:cs="宋体"/>
          <w:sz w:val="24"/>
        </w:rPr>
        <w:t>’</w:t>
      </w:r>
      <w:proofErr w:type="gramEnd"/>
      <w:r>
        <w:rPr>
          <w:rFonts w:ascii="宋体" w:hAnsi="宋体" w:cs="宋体" w:hint="eastAsia"/>
          <w:sz w:val="24"/>
        </w:rPr>
        <w:t>）不属于返回字符</w:t>
      </w:r>
    </w:p>
    <w:p w14:paraId="25083776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47445D31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GPIB-</w:t>
      </w:r>
      <w:proofErr w:type="spellStart"/>
      <w:r>
        <w:rPr>
          <w:rFonts w:ascii="宋体" w:hAnsi="宋体" w:cs="宋体" w:hint="eastAsia"/>
          <w:sz w:val="24"/>
        </w:rPr>
        <w:t>Addr</w:t>
      </w:r>
      <w:proofErr w:type="spellEnd"/>
      <w:r>
        <w:rPr>
          <w:rFonts w:ascii="宋体" w:hAnsi="宋体" w:cs="宋体" w:hint="eastAsia"/>
          <w:sz w:val="24"/>
        </w:rPr>
        <w:t>]为GPIB设备地址整形数（如9）；</w:t>
      </w:r>
    </w:p>
    <w:p w14:paraId="24B80AE7" w14:textId="77777777" w:rsidR="00EE0B75" w:rsidRPr="000A5EAF" w:rsidRDefault="00EE0B75" w:rsidP="0027692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：当前通信方式为GPIB，设备GPIB地址为9，使用该指令后设备返回： </w:t>
      </w:r>
      <w:r>
        <w:rPr>
          <w:rFonts w:ascii="宋体" w:hAnsi="宋体" w:cs="宋体" w:hint="eastAsia"/>
          <w:sz w:val="24"/>
        </w:rPr>
        <w:lastRenderedPageBreak/>
        <w:t>ON</w:t>
      </w:r>
      <w:proofErr w:type="gramStart"/>
      <w:r>
        <w:rPr>
          <w:rFonts w:ascii="宋体" w:hAnsi="宋体" w:cs="宋体" w:hint="eastAsia"/>
          <w:sz w:val="24"/>
        </w:rPr>
        <w:t>,9</w:t>
      </w:r>
      <w:proofErr w:type="gramEnd"/>
      <w:r>
        <w:rPr>
          <w:rFonts w:ascii="宋体" w:hAnsi="宋体" w:cs="宋体" w:hint="eastAsia"/>
          <w:sz w:val="24"/>
        </w:rPr>
        <w:t>\n</w:t>
      </w:r>
    </w:p>
    <w:p w14:paraId="4386FB30" w14:textId="77777777" w:rsidR="00EE0B75" w:rsidRPr="000C65FA" w:rsidRDefault="00EE0B75" w:rsidP="00EE0B75">
      <w:pPr>
        <w:ind w:firstLine="435"/>
        <w:rPr>
          <w:rFonts w:ascii="宋体" w:hAnsi="宋体" w:cs="宋体"/>
          <w:sz w:val="24"/>
        </w:rPr>
      </w:pPr>
    </w:p>
    <w:p w14:paraId="2C5F2DEA" w14:textId="77777777" w:rsidR="00EE0B75" w:rsidRPr="00BD7688" w:rsidRDefault="00EE0B75" w:rsidP="00EE0B75">
      <w:pPr>
        <w:ind w:firstLine="435"/>
        <w:rPr>
          <w:rFonts w:ascii="宋体" w:hAnsi="宋体" w:cs="宋体"/>
          <w:sz w:val="24"/>
        </w:rPr>
      </w:pPr>
    </w:p>
    <w:p w14:paraId="5A713CCD" w14:textId="77777777" w:rsidR="00EE0B75" w:rsidRPr="0089659E" w:rsidRDefault="00EE0B75" w:rsidP="0089659E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62" w:name="_Toc64798331"/>
      <w:bookmarkStart w:id="63" w:name="_Toc65607553"/>
      <w:r w:rsidRPr="0089659E">
        <w:rPr>
          <w:rFonts w:ascii="宋体" w:hAnsi="宋体" w:cs="宋体" w:hint="eastAsia"/>
          <w:sz w:val="24"/>
        </w:rPr>
        <w:t>设置设备串口配置</w:t>
      </w:r>
      <w:bookmarkEnd w:id="62"/>
      <w:bookmarkEnd w:id="63"/>
    </w:p>
    <w:p w14:paraId="453679A9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367097">
        <w:rPr>
          <w:rFonts w:ascii="宋体" w:hAnsi="宋体" w:cs="宋体"/>
          <w:sz w:val="24"/>
        </w:rPr>
        <w:t>:SYST:COMM:UART:BAUD</w:t>
      </w:r>
      <w:proofErr w:type="gramEnd"/>
      <w:r w:rsidRPr="00367097"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55E62588" w14:textId="77777777" w:rsidR="00EE0B75" w:rsidRDefault="00EE0B75" w:rsidP="00972C24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793AA3C6" w14:textId="77777777" w:rsidR="00EE0B75" w:rsidRDefault="00EE0B75" w:rsidP="00EE0B75">
      <w:pPr>
        <w:ind w:firstLine="435"/>
        <w:rPr>
          <w:rFonts w:ascii="宋体" w:hAnsi="宋体" w:cs="宋体"/>
          <w:sz w:val="24"/>
        </w:rPr>
      </w:pPr>
    </w:p>
    <w:p w14:paraId="59A9ED2C" w14:textId="77777777" w:rsidR="00EE0B75" w:rsidRPr="00742A9B" w:rsidRDefault="00EE0B75" w:rsidP="00EE0B75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>
        <w:rPr>
          <w:rFonts w:ascii="宋体" w:hAnsi="宋体" w:cs="宋体" w:hint="eastAsia"/>
          <w:b/>
          <w:sz w:val="24"/>
        </w:rPr>
        <w:t>，该指令即时生效</w:t>
      </w:r>
    </w:p>
    <w:p w14:paraId="66FC8FC4" w14:textId="77777777" w:rsidR="00EE0B75" w:rsidRPr="00367097" w:rsidRDefault="00EE0B75" w:rsidP="00EE0B75">
      <w:pPr>
        <w:ind w:firstLine="435"/>
        <w:rPr>
          <w:rFonts w:ascii="宋体" w:hAnsi="宋体" w:cs="宋体"/>
          <w:sz w:val="24"/>
        </w:rPr>
      </w:pPr>
    </w:p>
    <w:p w14:paraId="022449CB" w14:textId="77777777" w:rsidR="00EE0B75" w:rsidRPr="0089659E" w:rsidRDefault="00EE0B75" w:rsidP="0089659E">
      <w:pPr>
        <w:pStyle w:val="ab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64" w:name="_Toc64798332"/>
      <w:bookmarkStart w:id="65" w:name="_Toc65607554"/>
      <w:r w:rsidRPr="0089659E">
        <w:rPr>
          <w:rFonts w:ascii="宋体" w:hAnsi="宋体" w:cs="宋体" w:hint="eastAsia"/>
          <w:sz w:val="24"/>
        </w:rPr>
        <w:t>获取设备串口配置</w:t>
      </w:r>
      <w:bookmarkEnd w:id="64"/>
      <w:bookmarkEnd w:id="65"/>
    </w:p>
    <w:p w14:paraId="452FA053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proofErr w:type="gramStart"/>
      <w:r w:rsidRPr="000A5EAF">
        <w:rPr>
          <w:rFonts w:ascii="宋体" w:hAnsi="宋体" w:cs="宋体"/>
          <w:sz w:val="24"/>
        </w:rPr>
        <w:t>:SYST:COMM:UART:BAUD</w:t>
      </w:r>
      <w:proofErr w:type="gramEnd"/>
      <w:r w:rsidRPr="000A5EAF">
        <w:rPr>
          <w:rFonts w:ascii="宋体" w:hAnsi="宋体" w:cs="宋体"/>
          <w:sz w:val="24"/>
        </w:rPr>
        <w:t>?\n</w:t>
      </w:r>
    </w:p>
    <w:p w14:paraId="4F26771B" w14:textId="77777777" w:rsidR="00EE0B75" w:rsidRDefault="00EE0B75" w:rsidP="003A07CC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返回格式为[ON/OFF],[</w:t>
      </w:r>
      <w:proofErr w:type="spellStart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\n,其中 中括号（</w:t>
      </w:r>
      <w:proofErr w:type="gramStart"/>
      <w:r>
        <w:rPr>
          <w:rFonts w:ascii="宋体" w:hAnsi="宋体" w:cs="宋体"/>
          <w:sz w:val="24"/>
        </w:rPr>
        <w:t>’</w:t>
      </w:r>
      <w:proofErr w:type="gramEnd"/>
      <w:r>
        <w:rPr>
          <w:rFonts w:ascii="宋体" w:hAnsi="宋体" w:cs="宋体" w:hint="eastAsia"/>
          <w:sz w:val="24"/>
        </w:rPr>
        <w:t>[]</w:t>
      </w:r>
      <w:proofErr w:type="gramStart"/>
      <w:r>
        <w:rPr>
          <w:rFonts w:ascii="宋体" w:hAnsi="宋体" w:cs="宋体"/>
          <w:sz w:val="24"/>
        </w:rPr>
        <w:t>’</w:t>
      </w:r>
      <w:proofErr w:type="gramEnd"/>
      <w:r>
        <w:rPr>
          <w:rFonts w:ascii="宋体" w:hAnsi="宋体" w:cs="宋体" w:hint="eastAsia"/>
          <w:sz w:val="24"/>
        </w:rPr>
        <w:t>）不属于返回字符</w:t>
      </w:r>
    </w:p>
    <w:p w14:paraId="11B42752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47552677" w14:textId="77777777" w:rsidR="00EE0B75" w:rsidRDefault="00EE0B75" w:rsidP="00EE0B75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</w:t>
      </w:r>
      <w:proofErr w:type="spellStart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为波特率整形数（如115200）；</w:t>
      </w:r>
    </w:p>
    <w:p w14:paraId="28B18D7B" w14:textId="77777777" w:rsidR="00EE0B75" w:rsidRPr="000A5EAF" w:rsidRDefault="00EE0B75" w:rsidP="003A07CC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上次串口使用波特率为9600，使用该指令后设备返回： OFF</w:t>
      </w:r>
      <w:proofErr w:type="gramStart"/>
      <w:r>
        <w:rPr>
          <w:rFonts w:ascii="宋体" w:hAnsi="宋体" w:cs="宋体" w:hint="eastAsia"/>
          <w:sz w:val="24"/>
        </w:rPr>
        <w:t>,9600</w:t>
      </w:r>
      <w:proofErr w:type="gramEnd"/>
      <w:r>
        <w:rPr>
          <w:rFonts w:ascii="宋体" w:hAnsi="宋体" w:cs="宋体" w:hint="eastAsia"/>
          <w:sz w:val="24"/>
        </w:rPr>
        <w:t>\n</w:t>
      </w:r>
    </w:p>
    <w:p w14:paraId="78F324C0" w14:textId="77777777" w:rsidR="00EE0B75" w:rsidRPr="00EE0B75" w:rsidRDefault="00EE0B75">
      <w:pPr>
        <w:ind w:firstLineChars="200" w:firstLine="480"/>
        <w:rPr>
          <w:rFonts w:ascii="宋体" w:hAnsi="宋体" w:cs="宋体"/>
          <w:sz w:val="24"/>
        </w:rPr>
      </w:pPr>
    </w:p>
    <w:p w14:paraId="101D473A" w14:textId="66B9AA95" w:rsidR="00213E9E" w:rsidRPr="00E961E2" w:rsidRDefault="004D7D52" w:rsidP="004D7D52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E961E2">
        <w:rPr>
          <w:rFonts w:ascii="宋体" w:hAnsi="宋体" w:cs="宋体" w:hint="eastAsia"/>
          <w:b/>
          <w:sz w:val="30"/>
          <w:szCs w:val="30"/>
        </w:rPr>
        <w:t>ROUT系统指令</w:t>
      </w:r>
    </w:p>
    <w:p w14:paraId="4AC43CCB" w14:textId="77777777" w:rsidR="000D61FB" w:rsidRPr="000A3437" w:rsidRDefault="00EF7A41" w:rsidP="00AE75C3">
      <w:pPr>
        <w:pStyle w:val="ab"/>
        <w:numPr>
          <w:ilvl w:val="0"/>
          <w:numId w:val="10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66" w:name="_Toc18929"/>
      <w:bookmarkStart w:id="67" w:name="_Toc65607521"/>
      <w:r w:rsidRPr="000A3437">
        <w:rPr>
          <w:rFonts w:ascii="宋体" w:hAnsi="宋体" w:cs="宋体" w:hint="eastAsia"/>
          <w:sz w:val="24"/>
        </w:rPr>
        <w:t>前后面板切换</w:t>
      </w:r>
      <w:bookmarkEnd w:id="66"/>
      <w:bookmarkEnd w:id="67"/>
    </w:p>
    <w:p w14:paraId="655D113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10666A52" w14:textId="77777777" w:rsidR="000A3437" w:rsidRDefault="000A3437">
      <w:pPr>
        <w:ind w:firstLineChars="200" w:firstLine="480"/>
        <w:rPr>
          <w:rFonts w:ascii="宋体" w:hAnsi="宋体" w:cs="宋体"/>
          <w:sz w:val="24"/>
        </w:rPr>
      </w:pPr>
    </w:p>
    <w:p w14:paraId="30864640" w14:textId="6D27A555" w:rsidR="0096115C" w:rsidRPr="00151487" w:rsidRDefault="0096115C" w:rsidP="0096115C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151487">
        <w:rPr>
          <w:rFonts w:ascii="宋体" w:hAnsi="宋体" w:cs="宋体" w:hint="eastAsia"/>
          <w:b/>
          <w:sz w:val="30"/>
          <w:szCs w:val="30"/>
        </w:rPr>
        <w:t>OUTP系统指令</w:t>
      </w:r>
    </w:p>
    <w:p w14:paraId="076D0833" w14:textId="77777777" w:rsidR="000D61FB" w:rsidRPr="0096115C" w:rsidRDefault="00EF7A41" w:rsidP="009E2263">
      <w:pPr>
        <w:pStyle w:val="ab"/>
        <w:numPr>
          <w:ilvl w:val="0"/>
          <w:numId w:val="11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68" w:name="_Toc28571"/>
      <w:bookmarkStart w:id="69" w:name="_Toc65607522"/>
      <w:r w:rsidRPr="0096115C">
        <w:rPr>
          <w:rFonts w:ascii="宋体" w:hAnsi="宋体" w:cs="宋体"/>
          <w:sz w:val="24"/>
        </w:rPr>
        <w:t>输出控制</w:t>
      </w:r>
      <w:bookmarkEnd w:id="68"/>
      <w:bookmarkEnd w:id="69"/>
    </w:p>
    <w:p w14:paraId="7CE0328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OUTP</w:t>
      </w:r>
      <w:proofErr w:type="gramEnd"/>
      <w:r>
        <w:rPr>
          <w:rFonts w:ascii="宋体" w:hAnsi="宋体" w:cs="宋体" w:hint="eastAsia"/>
          <w:sz w:val="24"/>
        </w:rPr>
        <w:t>&lt;space&gt;%1</w:t>
      </w: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43D0CD7B" w14:textId="77777777" w:rsidR="0096115C" w:rsidRDefault="0096115C">
      <w:pPr>
        <w:ind w:firstLineChars="200" w:firstLine="480"/>
        <w:rPr>
          <w:rFonts w:ascii="宋体" w:hAnsi="宋体" w:cs="宋体"/>
          <w:sz w:val="24"/>
        </w:rPr>
      </w:pPr>
    </w:p>
    <w:p w14:paraId="14A7AC50" w14:textId="77777777" w:rsidR="008A579F" w:rsidRPr="008A579F" w:rsidRDefault="008A579F" w:rsidP="008A579F">
      <w:pPr>
        <w:pStyle w:val="ab"/>
        <w:numPr>
          <w:ilvl w:val="0"/>
          <w:numId w:val="11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0" w:name="_Toc65607535"/>
      <w:r w:rsidRPr="008A579F">
        <w:rPr>
          <w:rFonts w:ascii="宋体" w:hAnsi="宋体" w:cs="宋体" w:hint="eastAsia"/>
          <w:sz w:val="24"/>
        </w:rPr>
        <w:t>输出状态查询</w:t>
      </w:r>
      <w:bookmarkEnd w:id="70"/>
    </w:p>
    <w:p w14:paraId="7F8A2A23" w14:textId="77777777" w:rsidR="008A579F" w:rsidRDefault="008A579F" w:rsidP="008A579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OUTP</w:t>
      </w:r>
      <w:proofErr w:type="gramEnd"/>
      <w:r>
        <w:rPr>
          <w:rFonts w:ascii="宋体" w:hAnsi="宋体" w:cs="宋体" w:hint="eastAsia"/>
          <w:sz w:val="24"/>
        </w:rPr>
        <w:t>?</w:t>
      </w:r>
    </w:p>
    <w:p w14:paraId="727F7FF1" w14:textId="77777777" w:rsidR="008A579F" w:rsidRDefault="008A579F" w:rsidP="008A579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7FF27CB8" w14:textId="77777777" w:rsidR="008A579F" w:rsidRPr="008A579F" w:rsidRDefault="008A579F">
      <w:pPr>
        <w:ind w:firstLineChars="200" w:firstLine="480"/>
        <w:rPr>
          <w:rFonts w:ascii="宋体" w:hAnsi="宋体" w:cs="宋体"/>
          <w:sz w:val="24"/>
        </w:rPr>
      </w:pPr>
    </w:p>
    <w:p w14:paraId="55787AC6" w14:textId="2FAF3B47" w:rsidR="00C23938" w:rsidRPr="009E2263" w:rsidRDefault="00C23938" w:rsidP="00C23938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9E2263">
        <w:rPr>
          <w:rFonts w:ascii="宋体" w:hAnsi="宋体" w:cs="宋体" w:hint="eastAsia"/>
          <w:b/>
          <w:sz w:val="30"/>
          <w:szCs w:val="30"/>
        </w:rPr>
        <w:t>READ系统指令</w:t>
      </w:r>
    </w:p>
    <w:p w14:paraId="08578741" w14:textId="77777777" w:rsidR="000D61FB" w:rsidRPr="00C23938" w:rsidRDefault="00EF7A41" w:rsidP="00853387">
      <w:pPr>
        <w:pStyle w:val="ab"/>
        <w:numPr>
          <w:ilvl w:val="0"/>
          <w:numId w:val="12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1" w:name="_Toc32"/>
      <w:bookmarkStart w:id="72" w:name="_Toc65607523"/>
      <w:r w:rsidRPr="00C23938">
        <w:rPr>
          <w:rFonts w:ascii="宋体" w:hAnsi="宋体" w:cs="宋体"/>
          <w:sz w:val="24"/>
        </w:rPr>
        <w:t>数据读取</w:t>
      </w:r>
      <w:bookmarkEnd w:id="71"/>
      <w:bookmarkEnd w:id="72"/>
    </w:p>
    <w:p w14:paraId="20EC8B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READ</w:t>
      </w:r>
      <w:proofErr w:type="gramEnd"/>
      <w:r>
        <w:rPr>
          <w:rFonts w:ascii="宋体" w:hAnsi="宋体" w:cs="宋体" w:hint="eastAsia"/>
          <w:sz w:val="24"/>
        </w:rPr>
        <w:t>?</w:t>
      </w: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</w:t>
      </w:r>
      <w:proofErr w:type="gramStart"/>
      <w:r>
        <w:rPr>
          <w:rFonts w:ascii="宋体" w:hAnsi="宋体" w:cs="宋体" w:hint="eastAsia"/>
          <w:sz w:val="24"/>
        </w:rPr>
        <w:t>,&lt;</w:t>
      </w:r>
      <w:proofErr w:type="gramEnd"/>
      <w:r>
        <w:rPr>
          <w:rFonts w:ascii="宋体" w:hAnsi="宋体" w:cs="宋体" w:hint="eastAsia"/>
          <w:sz w:val="24"/>
        </w:rPr>
        <w:t>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</w:t>
      </w:r>
      <w:proofErr w:type="gramStart"/>
      <w:r>
        <w:rPr>
          <w:rFonts w:ascii="宋体" w:hAnsi="宋体" w:cs="宋体"/>
          <w:sz w:val="24"/>
        </w:rPr>
        <w:t>?</w:t>
      </w:r>
      <w:r>
        <w:rPr>
          <w:rFonts w:ascii="宋体" w:hAnsi="宋体" w:cs="宋体" w:hint="eastAsia"/>
          <w:sz w:val="24"/>
        </w:rPr>
        <w:t>命令等待时间需大于5ms</w:t>
      </w:r>
      <w:proofErr w:type="gramEnd"/>
      <w:r>
        <w:rPr>
          <w:rFonts w:ascii="宋体" w:hAnsi="宋体" w:cs="宋体" w:hint="eastAsia"/>
          <w:sz w:val="24"/>
        </w:rPr>
        <w:t>。</w:t>
      </w:r>
    </w:p>
    <w:p w14:paraId="635E3A34" w14:textId="77777777" w:rsidR="00A12F0C" w:rsidRDefault="00A12F0C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30EBD0CE" w14:textId="0942AB06" w:rsidR="00A12F0C" w:rsidRDefault="00A12F0C" w:rsidP="00A26450">
      <w:pPr>
        <w:ind w:leftChars="200" w:left="661" w:hangingChars="100" w:hanging="241"/>
        <w:rPr>
          <w:rFonts w:ascii="宋体" w:hAnsi="宋体" w:cs="宋体"/>
          <w:sz w:val="24"/>
        </w:rPr>
      </w:pPr>
      <w:r w:rsidRPr="00A26450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sz w:val="24"/>
        </w:rPr>
        <w:t>在扫描模式下开输出后，设备执行输出后会返回字符串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ON\r\n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给用户，用户在接收扫描结果前必须确保读取到该返回字符串。</w:t>
      </w:r>
    </w:p>
    <w:p w14:paraId="7628EBF0" w14:textId="77777777" w:rsidR="0084036F" w:rsidRDefault="0084036F" w:rsidP="0084036F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1AF05D5C" w14:textId="37822E69" w:rsidR="0084036F" w:rsidRPr="0084036F" w:rsidRDefault="0084036F" w:rsidP="0084036F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84036F">
        <w:rPr>
          <w:rFonts w:ascii="宋体" w:hAnsi="宋体" w:cs="宋体" w:hint="eastAsia"/>
          <w:b/>
          <w:sz w:val="30"/>
          <w:szCs w:val="30"/>
        </w:rPr>
        <w:t>MEAS系统指令</w:t>
      </w:r>
    </w:p>
    <w:p w14:paraId="316D2640" w14:textId="77777777" w:rsidR="0022248F" w:rsidRPr="0084036F" w:rsidRDefault="0022248F" w:rsidP="00EB7149">
      <w:pPr>
        <w:pStyle w:val="ab"/>
        <w:numPr>
          <w:ilvl w:val="0"/>
          <w:numId w:val="13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3" w:name="_Toc65607539"/>
      <w:r w:rsidRPr="0084036F">
        <w:rPr>
          <w:rFonts w:ascii="宋体" w:hAnsi="宋体" w:cs="宋体" w:hint="eastAsia"/>
          <w:sz w:val="24"/>
        </w:rPr>
        <w:t>进入测量模式</w:t>
      </w:r>
      <w:bookmarkEnd w:id="73"/>
    </w:p>
    <w:p w14:paraId="4361362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</w:t>
      </w:r>
      <w:proofErr w:type="gramStart"/>
      <w:r w:rsidRPr="0022248F">
        <w:rPr>
          <w:rFonts w:ascii="宋体" w:hAnsi="宋体" w:cs="宋体" w:hint="eastAsia"/>
          <w:sz w:val="24"/>
        </w:rPr>
        <w:t>:MEAS</w:t>
      </w:r>
      <w:proofErr w:type="gramEnd"/>
      <w:r w:rsidRPr="0022248F">
        <w:rPr>
          <w:rFonts w:ascii="宋体" w:hAnsi="宋体" w:cs="宋体" w:hint="eastAsia"/>
          <w:sz w:val="24"/>
        </w:rPr>
        <w:t>:%1?</w:t>
      </w:r>
    </w:p>
    <w:p w14:paraId="0368166C" w14:textId="4E18D875" w:rsidR="0022248F" w:rsidRDefault="0022248F" w:rsidP="000071FA">
      <w:pPr>
        <w:ind w:left="420" w:firstLine="1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0071FA">
        <w:rPr>
          <w:rFonts w:ascii="宋体" w:hAnsi="宋体" w:cs="宋体" w:hint="eastAsia"/>
          <w:sz w:val="24"/>
        </w:rPr>
        <w:t>、RES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35F56744" w:rsidR="0022248F" w:rsidRDefault="0022248F" w:rsidP="00B81923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0071FA">
        <w:rPr>
          <w:rFonts w:ascii="宋体" w:hAnsi="宋体" w:cs="宋体" w:hint="eastAsia"/>
          <w:sz w:val="24"/>
        </w:rPr>
        <w:t>%1为RES表示测量电阻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74" w:name="OLE_LINK4"/>
      <w:bookmarkStart w:id="75" w:name="OLE_LINK5"/>
      <w:proofErr w:type="gramStart"/>
      <w:r>
        <w:rPr>
          <w:rFonts w:ascii="宋体" w:hAnsi="宋体" w:cs="宋体" w:hint="eastAsia"/>
          <w:sz w:val="24"/>
        </w:rPr>
        <w:t>:MEAS</w:t>
      </w:r>
      <w:r w:rsidR="008E097B">
        <w:rPr>
          <w:rFonts w:ascii="宋体" w:hAnsi="宋体" w:cs="宋体" w:hint="eastAsia"/>
          <w:sz w:val="24"/>
        </w:rPr>
        <w:t>:VOLT</w:t>
      </w:r>
      <w:proofErr w:type="gramEnd"/>
      <w:r>
        <w:rPr>
          <w:rFonts w:ascii="宋体" w:hAnsi="宋体" w:cs="宋体" w:hint="eastAsia"/>
          <w:sz w:val="24"/>
        </w:rPr>
        <w:t>?</w:t>
      </w:r>
      <w:bookmarkEnd w:id="74"/>
      <w:bookmarkEnd w:id="75"/>
    </w:p>
    <w:p w14:paraId="41178B40" w14:textId="7AE64F59" w:rsidR="006F02B5" w:rsidRDefault="00B81923" w:rsidP="00B81923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该</w:t>
      </w:r>
      <w:r w:rsidR="006F02B5">
        <w:rPr>
          <w:rFonts w:ascii="宋体" w:hAnsi="宋体" w:cs="宋体" w:hint="eastAsia"/>
          <w:sz w:val="24"/>
        </w:rPr>
        <w:t>指令返回上一次采样值，如果%1为VOLT,则返回上一次采样的电压值，如果%1为CURR,</w:t>
      </w:r>
      <w:r w:rsidR="000071FA">
        <w:rPr>
          <w:rFonts w:ascii="宋体" w:hAnsi="宋体" w:cs="宋体" w:hint="eastAsia"/>
          <w:sz w:val="24"/>
        </w:rPr>
        <w:t>则返回上一次采样的电流值，%1为RES则返回上一次采样的电阻计算值</w:t>
      </w:r>
    </w:p>
    <w:p w14:paraId="72163204" w14:textId="77777777" w:rsidR="0084036F" w:rsidRPr="0022248F" w:rsidRDefault="0084036F" w:rsidP="0022248F">
      <w:pPr>
        <w:ind w:firstLine="435"/>
        <w:rPr>
          <w:rFonts w:ascii="宋体" w:hAnsi="宋体" w:cs="宋体"/>
          <w:sz w:val="24"/>
        </w:rPr>
      </w:pPr>
    </w:p>
    <w:p w14:paraId="46B40B48" w14:textId="778BBB2B" w:rsidR="009D7C00" w:rsidRPr="00E23536" w:rsidRDefault="00E23536" w:rsidP="00E23536">
      <w:pPr>
        <w:pStyle w:val="ab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E23536">
        <w:rPr>
          <w:rFonts w:ascii="宋体" w:hAnsi="宋体" w:cs="宋体" w:hint="eastAsia"/>
          <w:b/>
          <w:sz w:val="30"/>
          <w:szCs w:val="30"/>
        </w:rPr>
        <w:t>TRAC系统指令</w:t>
      </w:r>
    </w:p>
    <w:p w14:paraId="689B5E2E" w14:textId="34A02BED" w:rsidR="00F93150" w:rsidRPr="004865FE" w:rsidRDefault="00F93150" w:rsidP="00D35C7E">
      <w:pPr>
        <w:pStyle w:val="ab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6" w:name="_Toc65607546"/>
      <w:r w:rsidRPr="004865FE">
        <w:rPr>
          <w:rFonts w:ascii="宋体" w:hAnsi="宋体" w:cs="宋体" w:hint="eastAsia"/>
          <w:sz w:val="24"/>
        </w:rPr>
        <w:t>打开设备缓存</w:t>
      </w:r>
      <w:bookmarkEnd w:id="76"/>
    </w:p>
    <w:p w14:paraId="398A27EE" w14:textId="4C2901DD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71736">
        <w:rPr>
          <w:rFonts w:ascii="宋体" w:hAnsi="宋体" w:cs="宋体" w:hint="eastAsia"/>
          <w:sz w:val="24"/>
        </w:rPr>
        <w:t>:TRAC:TRIG</w:t>
      </w:r>
      <w:proofErr w:type="gramEnd"/>
      <w:r w:rsidRPr="00271736">
        <w:rPr>
          <w:rFonts w:ascii="宋体" w:hAnsi="宋体" w:cs="宋体" w:hint="eastAsia"/>
          <w:sz w:val="24"/>
        </w:rPr>
        <w:t>\n</w:t>
      </w:r>
    </w:p>
    <w:p w14:paraId="7FC1E2DC" w14:textId="09D06BC1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489000BE" w14:textId="77777777" w:rsidR="004865FE" w:rsidRPr="00271736" w:rsidRDefault="004865FE" w:rsidP="00271736">
      <w:pPr>
        <w:ind w:firstLine="435"/>
        <w:rPr>
          <w:rFonts w:ascii="宋体" w:hAnsi="宋体" w:cs="宋体"/>
          <w:sz w:val="24"/>
        </w:rPr>
      </w:pPr>
    </w:p>
    <w:p w14:paraId="559CF5B7" w14:textId="5AFEDB23" w:rsidR="00F93150" w:rsidRPr="004865FE" w:rsidRDefault="00F93150" w:rsidP="00D35C7E">
      <w:pPr>
        <w:pStyle w:val="ab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77" w:name="_Toc65607547"/>
      <w:r w:rsidRPr="004865FE">
        <w:rPr>
          <w:rFonts w:ascii="宋体" w:hAnsi="宋体" w:cs="宋体" w:hint="eastAsia"/>
          <w:sz w:val="24"/>
        </w:rPr>
        <w:t>关闭设备缓存</w:t>
      </w:r>
      <w:bookmarkEnd w:id="77"/>
    </w:p>
    <w:p w14:paraId="1BC285EF" w14:textId="05500ADA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71736">
        <w:rPr>
          <w:rFonts w:ascii="宋体" w:hAnsi="宋体" w:cs="宋体" w:hint="eastAsia"/>
          <w:sz w:val="24"/>
        </w:rPr>
        <w:t>:TRAC:CLE</w:t>
      </w:r>
      <w:proofErr w:type="gramEnd"/>
      <w:r w:rsidRPr="00271736">
        <w:rPr>
          <w:rFonts w:ascii="宋体" w:hAnsi="宋体" w:cs="宋体" w:hint="eastAsia"/>
          <w:sz w:val="24"/>
        </w:rPr>
        <w:t>\n</w:t>
      </w: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78" w:name="_Toc1055"/>
      <w:bookmarkStart w:id="79" w:name="_Toc65607555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78"/>
      <w:bookmarkEnd w:id="79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80" w:name="_Toc21944702"/>
      <w:bookmarkStart w:id="81" w:name="_Toc21945225"/>
      <w:r>
        <w:rPr>
          <w:rFonts w:ascii="宋体" w:hAnsi="宋体" w:cs="宋体" w:hint="eastAsia"/>
          <w:sz w:val="24"/>
        </w:rPr>
        <w:t>参考第2节SCPI指令</w:t>
      </w:r>
      <w:bookmarkEnd w:id="80"/>
      <w:bookmarkEnd w:id="81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82" w:name="_Toc32650"/>
      <w:bookmarkStart w:id="83" w:name="_Toc65607556"/>
      <w:r>
        <w:rPr>
          <w:rFonts w:ascii="宋体" w:hAnsi="宋体" w:cs="宋体" w:hint="eastAsia"/>
          <w:sz w:val="30"/>
          <w:szCs w:val="30"/>
        </w:rPr>
        <w:t>串口连接</w:t>
      </w:r>
      <w:bookmarkEnd w:id="82"/>
      <w:bookmarkEnd w:id="83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4" w:name="_Toc15227"/>
      <w:bookmarkStart w:id="85" w:name="_Toc65607557"/>
      <w:r>
        <w:rPr>
          <w:rFonts w:ascii="宋体" w:hAnsi="宋体" w:cs="宋体" w:hint="eastAsia"/>
          <w:sz w:val="30"/>
          <w:szCs w:val="30"/>
        </w:rPr>
        <w:t>网口连接</w:t>
      </w:r>
      <w:bookmarkEnd w:id="84"/>
      <w:bookmarkEnd w:id="85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</w:t>
      </w:r>
      <w:proofErr w:type="gramStart"/>
      <w:r>
        <w:rPr>
          <w:rFonts w:ascii="宋体" w:hAnsi="宋体" w:cs="宋体" w:hint="eastAsia"/>
          <w:color w:val="FF0000"/>
          <w:sz w:val="24"/>
        </w:rPr>
        <w:t>勾选加</w:t>
      </w:r>
      <w:proofErr w:type="gramEnd"/>
      <w:r>
        <w:rPr>
          <w:rFonts w:ascii="宋体" w:hAnsi="宋体" w:cs="宋体" w:hint="eastAsia"/>
          <w:color w:val="FF0000"/>
          <w:sz w:val="24"/>
        </w:rPr>
        <w:t>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</w:t>
      </w:r>
      <w:proofErr w:type="spellStart"/>
      <w:r>
        <w:rPr>
          <w:rFonts w:ascii="宋体" w:hAnsi="宋体" w:cs="宋体" w:hint="eastAsia"/>
          <w:sz w:val="24"/>
        </w:rPr>
        <w:t>ui</w:t>
      </w:r>
      <w:proofErr w:type="spellEnd"/>
      <w:r>
        <w:rPr>
          <w:rFonts w:ascii="宋体" w:hAnsi="宋体" w:cs="宋体" w:hint="eastAsia"/>
          <w:sz w:val="24"/>
        </w:rPr>
        <w:t>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6" w:name="_Toc27713"/>
      <w:bookmarkStart w:id="87" w:name="_Toc65607558"/>
      <w:r>
        <w:rPr>
          <w:rFonts w:ascii="宋体" w:hAnsi="宋体" w:cs="宋体" w:hint="eastAsia"/>
          <w:sz w:val="30"/>
          <w:szCs w:val="30"/>
        </w:rPr>
        <w:t>获取设备标识</w:t>
      </w:r>
      <w:bookmarkEnd w:id="86"/>
      <w:bookmarkEnd w:id="87"/>
    </w:p>
    <w:p w14:paraId="38F9867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311A52D" wp14:editId="16FA8D03">
                <wp:simplePos x="0" y="0"/>
                <wp:positionH relativeFrom="column">
                  <wp:posOffset>2093595</wp:posOffset>
                </wp:positionH>
                <wp:positionV relativeFrom="paragraph">
                  <wp:posOffset>21285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21E5616" id="AutoShape 5" o:spid="_x0000_s1026" style="position:absolute;left:0;text-align:left;margin-left:164.85pt;margin-top:167.6pt;width:35.4pt;height:16.4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" filled="f" strokecolor="#c00000"/>
            </w:pict>
          </mc:Fallback>
        </mc:AlternateConten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ascii="宋体" w:hAnsi="宋体" w:cs="宋体" w:hint="eastAsia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：</w:t>
      </w:r>
      <w:r>
        <w:rPr>
          <w:noProof/>
        </w:rPr>
        <w:drawing>
          <wp:inline distT="0" distB="0" distL="114300" distR="114300" wp14:anchorId="25007885" wp14:editId="1E1C4449">
            <wp:extent cx="3105150" cy="2357755"/>
            <wp:effectExtent l="0" t="0" r="0" b="4445"/>
            <wp:docPr id="6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91BF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8" w:name="_Toc7825"/>
      <w:bookmarkStart w:id="89" w:name="_Toc21945226"/>
      <w:bookmarkStart w:id="90" w:name="_Toc65607559"/>
      <w:r>
        <w:rPr>
          <w:rFonts w:ascii="宋体" w:hAnsi="宋体" w:cs="宋体" w:hint="eastAsia"/>
          <w:sz w:val="30"/>
          <w:szCs w:val="30"/>
        </w:rPr>
        <w:t>源选择</w:t>
      </w:r>
      <w:bookmarkEnd w:id="88"/>
      <w:bookmarkEnd w:id="89"/>
      <w:bookmarkEnd w:id="90"/>
    </w:p>
    <w:p w14:paraId="54FFDB6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：</w:t>
      </w:r>
    </w:p>
    <w:p w14:paraId="76916199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D746050" wp14:editId="349FB4F4">
                <wp:simplePos x="0" y="0"/>
                <wp:positionH relativeFrom="column">
                  <wp:posOffset>2093595</wp:posOffset>
                </wp:positionH>
                <wp:positionV relativeFrom="paragraph">
                  <wp:posOffset>1996440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DA796CD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5" o:spid="_x0000_s1026" style="position:absolute;left:0;text-align:left;margin-left:164.85pt;margin-top:157.2pt;width:35.4pt;height:16.4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" filled="f" strokecolor="#c00000">
                <v:textbox>
                  <w:txbxContent>
                    <w:p w14:paraId="2DA796CD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DEDD0F3" wp14:editId="5775F216">
            <wp:extent cx="3142615" cy="2418080"/>
            <wp:effectExtent l="0" t="0" r="635" b="1270"/>
            <wp:docPr id="7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41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A20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14:paraId="16A1445C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可切换为电流源，如图3.4(2)：</w:t>
      </w:r>
    </w:p>
    <w:p w14:paraId="43C8286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D520EA" wp14:editId="255C9291">
                <wp:simplePos x="0" y="0"/>
                <wp:positionH relativeFrom="column">
                  <wp:posOffset>2148840</wp:posOffset>
                </wp:positionH>
                <wp:positionV relativeFrom="paragraph">
                  <wp:posOffset>188087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A4B2881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7" o:spid="_x0000_s1027" style="position:absolute;left:0;text-align:left;margin-left:169.2pt;margin-top:148.1pt;width:29pt;height:16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" filled="f" strokecolor="#c00000">
                <v:textbox>
                  <w:txbxContent>
                    <w:p w14:paraId="6A4B2881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B6F8B2E" wp14:editId="313B60FE">
            <wp:extent cx="2994025" cy="2273935"/>
            <wp:effectExtent l="0" t="0" r="15875" b="12065"/>
            <wp:docPr id="7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94025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3E7D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14:paraId="26A201D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1" w:name="_Toc8809"/>
      <w:bookmarkStart w:id="92" w:name="_Toc65607560"/>
      <w:r>
        <w:rPr>
          <w:rFonts w:ascii="宋体" w:hAnsi="宋体" w:cs="宋体" w:hint="eastAsia"/>
          <w:sz w:val="30"/>
          <w:szCs w:val="30"/>
        </w:rPr>
        <w:t>源量程</w:t>
      </w:r>
      <w:bookmarkEnd w:id="91"/>
      <w:bookmarkEnd w:id="92"/>
    </w:p>
    <w:p w14:paraId="302C792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5：</w:t>
      </w:r>
    </w:p>
    <w:p w14:paraId="3531B3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14:paraId="4ECA9982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:CURR:RANG&lt;space&gt;100E-6  设置电流量程为100uA</w:t>
      </w:r>
    </w:p>
    <w:p w14:paraId="4D6FDD41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14:paraId="5787D5F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E04BEB9" wp14:editId="27159FDE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A27DBAC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2" o:spid="_x0000_s1028" style="position:absolute;left:0;text-align:left;margin-left:163pt;margin-top:146.75pt;width:49.4pt;height:16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" filled="f" strokecolor="#c00000">
                <v:textbox>
                  <w:txbxContent>
                    <w:p w14:paraId="0A27DBAC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03A2C744" wp14:editId="16C33759">
            <wp:extent cx="3053715" cy="2320290"/>
            <wp:effectExtent l="0" t="0" r="13335" b="3810"/>
            <wp:docPr id="7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53715" cy="2320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825E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3" w:name="_Toc19575"/>
      <w:bookmarkStart w:id="94" w:name="_Toc65607561"/>
      <w:r>
        <w:rPr>
          <w:rFonts w:ascii="宋体" w:hAnsi="宋体" w:cs="宋体" w:hint="eastAsia"/>
          <w:sz w:val="30"/>
          <w:szCs w:val="30"/>
        </w:rPr>
        <w:t>源值</w:t>
      </w:r>
      <w:bookmarkEnd w:id="93"/>
      <w:bookmarkEnd w:id="94"/>
    </w:p>
    <w:p w14:paraId="550F617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6：</w:t>
      </w:r>
    </w:p>
    <w:p w14:paraId="4A1B71B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9E7597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>:CURR:LEV&lt;space&gt;1E-6  设置电流为1uA</w:t>
      </w:r>
    </w:p>
    <w:p w14:paraId="5B611DF3" w14:textId="77777777" w:rsidR="000D61FB" w:rsidRDefault="000D61FB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</w:p>
    <w:p w14:paraId="37C6D1B0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A2F1B49" wp14:editId="5C36A412">
                <wp:simplePos x="0" y="0"/>
                <wp:positionH relativeFrom="column">
                  <wp:posOffset>2052320</wp:posOffset>
                </wp:positionH>
                <wp:positionV relativeFrom="paragraph">
                  <wp:posOffset>1891665</wp:posOffset>
                </wp:positionV>
                <wp:extent cx="627380" cy="208280"/>
                <wp:effectExtent l="4445" t="5080" r="15875" b="15240"/>
                <wp:wrapNone/>
                <wp:docPr id="74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7ABC6449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9" style="position:absolute;left:0;text-align:left;margin-left:161.6pt;margin-top:148.95pt;width:49.4pt;height:16.4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" filled="f" strokecolor="#c00000">
                <v:textbox>
                  <w:txbxContent>
                    <w:p w14:paraId="7ABC6449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7413D9A" wp14:editId="5CE50879">
            <wp:extent cx="3068320" cy="2343150"/>
            <wp:effectExtent l="0" t="0" r="17780" b="0"/>
            <wp:docPr id="7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6832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721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23484"/>
      <w:bookmarkStart w:id="96" w:name="_Toc65607562"/>
      <w:r>
        <w:rPr>
          <w:rFonts w:ascii="宋体" w:hAnsi="宋体" w:cs="宋体" w:hint="eastAsia"/>
          <w:sz w:val="30"/>
          <w:szCs w:val="30"/>
        </w:rPr>
        <w:t>限量程</w:t>
      </w:r>
      <w:bookmarkEnd w:id="95"/>
      <w:bookmarkEnd w:id="96"/>
    </w:p>
    <w:p w14:paraId="7E37C98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设置电流量程为100uA，如图3.7：</w:t>
      </w:r>
    </w:p>
    <w:p w14:paraId="3D3C27B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47CBD3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>:VOLT:RANG&lt;space&gt;3E+0    设置电压量程为3V</w:t>
      </w:r>
    </w:p>
    <w:p w14:paraId="716D39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982E764" wp14:editId="0DF3D494">
                <wp:simplePos x="0" y="0"/>
                <wp:positionH relativeFrom="column">
                  <wp:posOffset>2087245</wp:posOffset>
                </wp:positionH>
                <wp:positionV relativeFrom="paragraph">
                  <wp:posOffset>189039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D805F6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5" o:spid="_x0000_s1030" style="position:absolute;left:0;text-align:left;margin-left:164.35pt;margin-top:148.85pt;width:49.1pt;height:18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" filled="f" strokecolor="#c00000">
                <v:textbox>
                  <w:txbxContent>
                    <w:p w14:paraId="0CD805F6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E2EDECC" wp14:editId="47261851">
            <wp:extent cx="3087370" cy="2343785"/>
            <wp:effectExtent l="0" t="0" r="17780" b="18415"/>
            <wp:docPr id="7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87370" cy="23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7772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14:paraId="7EB3D60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7" w:name="_Toc15122"/>
      <w:bookmarkStart w:id="98" w:name="_Toc65607563"/>
      <w:r>
        <w:rPr>
          <w:rFonts w:ascii="宋体" w:hAnsi="宋体" w:cs="宋体" w:hint="eastAsia"/>
          <w:sz w:val="30"/>
          <w:szCs w:val="30"/>
        </w:rPr>
        <w:t>限值</w:t>
      </w:r>
      <w:bookmarkEnd w:id="97"/>
      <w:bookmarkEnd w:id="98"/>
    </w:p>
    <w:p w14:paraId="5426E53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99" w:name="_Hlk40694075"/>
      <w:r>
        <w:rPr>
          <w:rFonts w:ascii="宋体" w:hAnsi="宋体" w:cs="宋体" w:hint="eastAsia"/>
          <w:sz w:val="24"/>
        </w:rPr>
        <w:t>设置电流为1uA</w:t>
      </w:r>
      <w:bookmarkEnd w:id="99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8：</w:t>
      </w:r>
    </w:p>
    <w:p w14:paraId="7333856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A91C33F" w14:textId="77777777" w:rsidR="000D61FB" w:rsidRDefault="00EF7A41">
      <w:pPr>
        <w:pStyle w:val="ab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 w14:paraId="64FC010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7FBDF6" wp14:editId="0EA73460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20CA1F7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6" o:spid="_x0000_s1031" style="position:absolute;left:0;text-align:left;margin-left:168pt;margin-top:150.55pt;width:45.35pt;height:18.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" filled="f" strokecolor="#c00000">
                <v:textbox>
                  <w:txbxContent>
                    <w:p w14:paraId="220CA1F7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910E95" wp14:editId="3AE93D73">
            <wp:extent cx="3021330" cy="2301240"/>
            <wp:effectExtent l="0" t="0" r="7620" b="3810"/>
            <wp:docPr id="7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21330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166A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14:paraId="408B019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0" w:name="_Toc5459"/>
      <w:bookmarkStart w:id="101" w:name="_Toc65607564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100"/>
      <w:bookmarkEnd w:id="101"/>
    </w:p>
    <w:p w14:paraId="2FC89BD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14:paraId="3E0EE0AB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0E73E05" wp14:editId="6243061A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B6742D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5" o:spid="_x0000_s1032" style="position:absolute;left:0;text-align:left;margin-left:163.9pt;margin-top:132pt;width:45.35pt;height:18.7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" filled="f" strokecolor="#c00000">
                <v:textbox>
                  <w:txbxContent>
                    <w:p w14:paraId="0CB6742D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04E0DCE" wp14:editId="0D746311">
            <wp:extent cx="2753360" cy="2090420"/>
            <wp:effectExtent l="0" t="0" r="8890" b="5080"/>
            <wp:docPr id="7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53360" cy="209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CDD2F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14:paraId="022430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bookmarkStart w:id="102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102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：</w:t>
      </w:r>
    </w:p>
    <w:p w14:paraId="4154D53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50944BD" wp14:editId="0F9EDE08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F10300A" id="AutoShape 28" o:spid="_x0000_s1026" style="position:absolute;left:0;text-align:left;margin-left:167.55pt;margin-top:148.85pt;width:45.35pt;height:18.7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CB88470" wp14:editId="2DBDAAFC">
            <wp:extent cx="3063875" cy="2317115"/>
            <wp:effectExtent l="0" t="0" r="3175" b="6985"/>
            <wp:docPr id="7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63875" cy="231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38A8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14:paraId="47671438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587F8FD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3" w:name="_Toc32436"/>
      <w:bookmarkStart w:id="104" w:name="_Toc65607565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103"/>
      <w:bookmarkEnd w:id="104"/>
    </w:p>
    <w:p w14:paraId="30BD3F36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：</w:t>
      </w:r>
    </w:p>
    <w:p w14:paraId="672EBEE0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0554768" wp14:editId="42A15405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9E2D8C5" id="AutoShape 30" o:spid="_x0000_s1026" style="position:absolute;left:0;text-align:left;margin-left:167pt;margin-top:146.15pt;width:45.35pt;height:18.7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42212B98" wp14:editId="0D922FA7">
            <wp:extent cx="2971800" cy="2259965"/>
            <wp:effectExtent l="0" t="0" r="0" b="6985"/>
            <wp:docPr id="7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25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5D836D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14:paraId="29879D3A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：</w:t>
      </w:r>
    </w:p>
    <w:p w14:paraId="52A78F7D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C3ACD72" wp14:editId="36E85599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F0919AE" id="AutoShape 32" o:spid="_x0000_s1026" style="position:absolute;left:0;text-align:left;margin-left:165.85pt;margin-top:146.75pt;width:45.35pt;height:18.7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A28977E" wp14:editId="52486622">
            <wp:extent cx="3014345" cy="2299970"/>
            <wp:effectExtent l="0" t="0" r="14605" b="5080"/>
            <wp:docPr id="8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14345" cy="229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388AF3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14:paraId="71374C43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5" w:name="_Toc30547"/>
      <w:bookmarkStart w:id="106" w:name="_Toc65607566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105"/>
      <w:bookmarkEnd w:id="106"/>
    </w:p>
    <w:p w14:paraId="4A3537C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：</w:t>
      </w:r>
    </w:p>
    <w:p w14:paraId="76A92042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E830A62" wp14:editId="443217E2">
                <wp:simplePos x="0" y="0"/>
                <wp:positionH relativeFrom="column">
                  <wp:posOffset>2086610</wp:posOffset>
                </wp:positionH>
                <wp:positionV relativeFrom="paragraph">
                  <wp:posOffset>1914525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146160A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0" o:spid="_x0000_s1033" style="position:absolute;left:0;text-align:left;margin-left:164.3pt;margin-top:150.75pt;width:23.4pt;height:12.1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" filled="f" strokecolor="#c00000">
                <v:textbox>
                  <w:txbxContent>
                    <w:p w14:paraId="1146160A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0CB217A" wp14:editId="1BD02023">
            <wp:extent cx="3035935" cy="2307590"/>
            <wp:effectExtent l="0" t="0" r="12065" b="16510"/>
            <wp:docPr id="8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35935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77DC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14:paraId="3EB2558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：</w:t>
      </w:r>
    </w:p>
    <w:p w14:paraId="5A87E20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A6D97E3" wp14:editId="7968A9A4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44EB1B81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34" style="position:absolute;left:0;text-align:left;margin-left:166pt;margin-top:150.15pt;width:26.2pt;height:10.3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xnQMAIAAEA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" filled="f" strokecolor="#c00000">
                <v:textbox>
                  <w:txbxContent>
                    <w:p w14:paraId="44EB1B81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40F20A" wp14:editId="39922E0B">
            <wp:extent cx="2998470" cy="2277110"/>
            <wp:effectExtent l="0" t="0" r="11430" b="8890"/>
            <wp:docPr id="8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998470" cy="227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F6F30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14:paraId="01D6D84C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2A34934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7" w:name="_Toc22439"/>
      <w:bookmarkStart w:id="108" w:name="_Toc65607567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107"/>
      <w:bookmarkEnd w:id="108"/>
    </w:p>
    <w:p w14:paraId="3E03096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：</w:t>
      </w:r>
    </w:p>
    <w:p w14:paraId="158D640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7FD2F9E" wp14:editId="07188F27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2B7C29B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1" o:spid="_x0000_s1035" style="position:absolute;left:0;text-align:left;margin-left:161.05pt;margin-top:151.15pt;width:28.05pt;height:10.7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" filled="f" strokecolor="#c00000">
                <v:textbox>
                  <w:txbxContent>
                    <w:p w14:paraId="12B7C29B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4387AF9" wp14:editId="15D277F4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9B31B7D" w14:textId="77777777" w:rsidR="001C31CA" w:rsidRDefault="001C31C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2" o:spid="_x0000_s1036" style="position:absolute;left:0;text-align:left;margin-left:92.35pt;margin-top:16.5pt;width:93.05pt;height:32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" filled="f" strokecolor="#c00000">
                <v:textbox>
                  <w:txbxContent>
                    <w:p w14:paraId="69B31B7D" w14:textId="77777777" w:rsidR="001C31CA" w:rsidRDefault="001C31CA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65088C8" wp14:editId="1A9C42E4">
            <wp:extent cx="3025140" cy="2291715"/>
            <wp:effectExtent l="0" t="0" r="3810" b="13335"/>
            <wp:docPr id="8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25140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33A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9" w:name="_Toc24260"/>
      <w:bookmarkStart w:id="110" w:name="_Toc65607568"/>
      <w:r>
        <w:rPr>
          <w:rFonts w:ascii="宋体" w:hAnsi="宋体" w:cs="宋体" w:hint="eastAsia"/>
          <w:sz w:val="30"/>
          <w:szCs w:val="30"/>
        </w:rPr>
        <w:t>设置触发线</w:t>
      </w:r>
      <w:bookmarkEnd w:id="109"/>
      <w:bookmarkEnd w:id="110"/>
    </w:p>
    <w:p w14:paraId="2AEF6589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：</w:t>
      </w:r>
    </w:p>
    <w:p w14:paraId="3D16F011" w14:textId="77777777" w:rsidR="000D61FB" w:rsidRDefault="00EF7A41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7BEDD52" wp14:editId="703D9157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362F34A0" id="AutoShape 23" o:spid="_x0000_s1026" style="position:absolute;left:0;text-align:left;margin-left:157.55pt;margin-top:151.1pt;width:26.2pt;height:10.3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EJ6JgIAAC0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4FDAEDF" wp14:editId="132A42A8">
            <wp:extent cx="3032760" cy="2306320"/>
            <wp:effectExtent l="0" t="0" r="15240" b="17780"/>
            <wp:docPr id="8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3276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497F7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</w:t>
      </w:r>
      <w:proofErr w:type="gramStart"/>
      <w:r>
        <w:rPr>
          <w:rFonts w:ascii="宋体" w:hAnsi="宋体" w:cs="宋体" w:hint="eastAsia"/>
          <w:sz w:val="24"/>
        </w:rPr>
        <w:t>触发线序</w:t>
      </w:r>
      <w:proofErr w:type="gramEnd"/>
      <w:r>
        <w:rPr>
          <w:rFonts w:ascii="宋体" w:hAnsi="宋体" w:cs="宋体" w:hint="eastAsia"/>
          <w:sz w:val="24"/>
        </w:rPr>
        <w:t>1</w:t>
      </w:r>
    </w:p>
    <w:p w14:paraId="2F46A5C4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14:paraId="44520B2C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：</w:t>
      </w:r>
    </w:p>
    <w:p w14:paraId="1A836EF4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74BEFDC" wp14:editId="173DBA0B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885F679" id="AutoShape 23" o:spid="_x0000_s1026" style="position:absolute;left:0;text-align:left;margin-left:170.25pt;margin-top:140.25pt;width:26.2pt;height:10.3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i3Q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616F9C9" wp14:editId="2A7959EE">
            <wp:extent cx="2818765" cy="2143760"/>
            <wp:effectExtent l="0" t="0" r="635" b="8890"/>
            <wp:docPr id="8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18765" cy="214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4438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</w:t>
      </w:r>
      <w:proofErr w:type="gramStart"/>
      <w:r>
        <w:rPr>
          <w:rFonts w:ascii="宋体" w:hAnsi="宋体" w:cs="宋体" w:hint="eastAsia"/>
          <w:sz w:val="24"/>
        </w:rPr>
        <w:t>触发线序</w:t>
      </w:r>
      <w:proofErr w:type="gramEnd"/>
      <w:r>
        <w:rPr>
          <w:rFonts w:ascii="宋体" w:hAnsi="宋体" w:cs="宋体"/>
          <w:sz w:val="24"/>
        </w:rPr>
        <w:t>2</w:t>
      </w:r>
    </w:p>
    <w:p w14:paraId="38E0924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1" w:name="_Toc32014"/>
      <w:bookmarkStart w:id="112" w:name="_Toc65607569"/>
      <w:r>
        <w:rPr>
          <w:rFonts w:ascii="宋体" w:hAnsi="宋体" w:cs="宋体" w:hint="eastAsia"/>
          <w:sz w:val="30"/>
          <w:szCs w:val="30"/>
        </w:rPr>
        <w:t>设置设备模式</w:t>
      </w:r>
      <w:bookmarkEnd w:id="111"/>
      <w:bookmarkEnd w:id="112"/>
    </w:p>
    <w:p w14:paraId="1A5872A8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设置为主设备，可以通过</w:t>
      </w:r>
      <w:proofErr w:type="spellStart"/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rigOut</w:t>
      </w:r>
      <w:proofErr w:type="spellEnd"/>
      <w:r>
        <w:rPr>
          <w:rFonts w:ascii="宋体" w:hAnsi="宋体" w:cs="宋体" w:hint="eastAsia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：</w:t>
      </w:r>
    </w:p>
    <w:p w14:paraId="4E3347B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C7BC4FF" wp14:editId="034133B2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B0F9B41" id="AutoShape 23" o:spid="_x0000_s1026" style="position:absolute;left:0;text-align:left;margin-left:161.85pt;margin-top:138.15pt;width:26.2pt;height:10.3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768EAF5" wp14:editId="0F0ABB29">
            <wp:extent cx="2732405" cy="2075180"/>
            <wp:effectExtent l="0" t="0" r="10795" b="1270"/>
            <wp:docPr id="8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73240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53D3B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14:paraId="4AECB8F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设置为从设备，接收</w:t>
      </w:r>
      <w:proofErr w:type="spellStart"/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rigIn</w:t>
      </w:r>
      <w:proofErr w:type="spellEnd"/>
      <w:r>
        <w:rPr>
          <w:rFonts w:ascii="宋体" w:hAnsi="宋体" w:cs="宋体" w:hint="eastAsia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：</w:t>
      </w:r>
    </w:p>
    <w:p w14:paraId="7681A8A2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9BACB91" wp14:editId="7E2051F0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454840E4" id="AutoShape 23" o:spid="_x0000_s1026" style="position:absolute;left:0;text-align:left;margin-left:158.05pt;margin-top:151.4pt;width:26.2pt;height:10.3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wGSKA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8F46357" wp14:editId="1293E3E3">
            <wp:extent cx="2894330" cy="2190750"/>
            <wp:effectExtent l="0" t="0" r="1270" b="0"/>
            <wp:docPr id="8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2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89433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2F502D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14:paraId="1D23BBF8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3" w:name="_Toc17276"/>
      <w:bookmarkStart w:id="114" w:name="_Toc65607570"/>
      <w:r>
        <w:rPr>
          <w:rFonts w:ascii="宋体" w:hAnsi="宋体" w:cs="宋体" w:hint="eastAsia"/>
          <w:sz w:val="30"/>
          <w:szCs w:val="30"/>
        </w:rPr>
        <w:lastRenderedPageBreak/>
        <w:t>设置trig输入</w:t>
      </w:r>
      <w:bookmarkEnd w:id="113"/>
      <w:bookmarkEnd w:id="114"/>
    </w:p>
    <w:p w14:paraId="7EEEE8F7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115" w:name="_Toc29942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开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1）：</w:t>
      </w:r>
      <w:bookmarkEnd w:id="115"/>
    </w:p>
    <w:p w14:paraId="2E6C3DB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4E9A48CA" wp14:editId="0FE7589C">
                <wp:simplePos x="0" y="0"/>
                <wp:positionH relativeFrom="column">
                  <wp:posOffset>2125980</wp:posOffset>
                </wp:positionH>
                <wp:positionV relativeFrom="paragraph">
                  <wp:posOffset>1859915</wp:posOffset>
                </wp:positionV>
                <wp:extent cx="332740" cy="130810"/>
                <wp:effectExtent l="4445" t="4445" r="5715" b="17145"/>
                <wp:wrapNone/>
                <wp:docPr id="8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9DAF1F1" id="AutoShape 23" o:spid="_x0000_s1026" style="position:absolute;left:0;text-align:left;margin-left:167.4pt;margin-top:146.45pt;width:26.2pt;height:10.3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Vc+KAIAAC4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93F0960" wp14:editId="42578443">
            <wp:extent cx="2906395" cy="2212975"/>
            <wp:effectExtent l="0" t="0" r="8255" b="15875"/>
            <wp:docPr id="8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2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06395" cy="221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87BA26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116" w:name="_Toc20150"/>
      <w:r w:rsidRPr="00111032">
        <w:rPr>
          <w:rFonts w:ascii="宋体" w:hAnsi="宋体" w:cs="宋体" w:hint="eastAsia"/>
          <w:sz w:val="24"/>
        </w:rPr>
        <w:t>图3.15（1）设置Trig输入为开</w:t>
      </w:r>
      <w:bookmarkEnd w:id="116"/>
    </w:p>
    <w:p w14:paraId="36FCE72C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117" w:name="_Toc17184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关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2）：</w:t>
      </w:r>
      <w:bookmarkEnd w:id="117"/>
    </w:p>
    <w:p w14:paraId="1F3D52A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3279D6C2" wp14:editId="073090D8">
                <wp:simplePos x="0" y="0"/>
                <wp:positionH relativeFrom="column">
                  <wp:posOffset>2129155</wp:posOffset>
                </wp:positionH>
                <wp:positionV relativeFrom="paragraph">
                  <wp:posOffset>1953260</wp:posOffset>
                </wp:positionV>
                <wp:extent cx="332740" cy="130810"/>
                <wp:effectExtent l="4445" t="4445" r="5715" b="17145"/>
                <wp:wrapNone/>
                <wp:docPr id="9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65B3CAC" id="AutoShape 23" o:spid="_x0000_s1026" style="position:absolute;left:0;text-align:left;margin-left:167.65pt;margin-top:153.8pt;width:26.2pt;height:10.3pt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sdE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D316311" wp14:editId="1AB270A6">
            <wp:extent cx="3105150" cy="2357755"/>
            <wp:effectExtent l="0" t="0" r="0" b="4445"/>
            <wp:docPr id="9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7EDEA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bookmarkStart w:id="118" w:name="_Toc28576"/>
      <w:r w:rsidRPr="00111032">
        <w:rPr>
          <w:rFonts w:ascii="宋体" w:hAnsi="宋体" w:cs="宋体" w:hint="eastAsia"/>
          <w:sz w:val="24"/>
        </w:rPr>
        <w:t>图3.15（2）设置Trig输入为关</w:t>
      </w:r>
      <w:bookmarkEnd w:id="118"/>
    </w:p>
    <w:p w14:paraId="758EF469" w14:textId="77777777" w:rsidR="000D61FB" w:rsidRDefault="000D61FB">
      <w:pPr>
        <w:ind w:firstLine="420"/>
        <w:jc w:val="center"/>
      </w:pPr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9" w:name="_Toc6080"/>
      <w:bookmarkStart w:id="120" w:name="_Toc65607571"/>
      <w:r>
        <w:rPr>
          <w:rFonts w:ascii="宋体" w:hAnsi="宋体" w:cs="宋体" w:hint="eastAsia"/>
          <w:sz w:val="30"/>
          <w:szCs w:val="30"/>
        </w:rPr>
        <w:t>设置扫描模式</w:t>
      </w:r>
      <w:bookmarkEnd w:id="119"/>
      <w:bookmarkEnd w:id="120"/>
    </w:p>
    <w:p w14:paraId="183391C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ascii="宋体" w:hAnsi="宋体" w:cs="宋体" w:hint="eastAsia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1）：</w:t>
      </w:r>
    </w:p>
    <w:p w14:paraId="0D6C4D12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A985251" wp14:editId="509AC83D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F93594A" id="AutoShape 23" o:spid="_x0000_s1026" style="position:absolute;left:0;text-align:left;margin-left:159.05pt;margin-top:152.15pt;width:36.3pt;height:10.9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D00ABB1" wp14:editId="7DC795D7">
            <wp:extent cx="3049270" cy="2305050"/>
            <wp:effectExtent l="0" t="0" r="17780" b="0"/>
            <wp:docPr id="9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4927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573D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14:paraId="2DCA0A2C" w14:textId="77777777" w:rsidR="000D61FB" w:rsidRDefault="00EF7A41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ascii="宋体" w:hAnsi="宋体" w:cs="宋体" w:hint="eastAsia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：</w:t>
      </w:r>
    </w:p>
    <w:p w14:paraId="3AF5189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CCC5290" wp14:editId="75884915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2703ADE" id="AutoShape 23" o:spid="_x0000_s1026" style="position:absolute;left:0;text-align:left;margin-left:157pt;margin-top:151.5pt;width:39.95pt;height:10.3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868A4B1" wp14:editId="3182C9BB">
            <wp:extent cx="3058795" cy="2337435"/>
            <wp:effectExtent l="0" t="0" r="8255" b="5715"/>
            <wp:docPr id="9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2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58795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E4F0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14:paraId="0AEB5D8C" w14:textId="77777777" w:rsidR="000D61FB" w:rsidRDefault="00EF7A41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ascii="宋体" w:hAnsi="宋体" w:cs="宋体" w:hint="eastAsia"/>
          <w:sz w:val="24"/>
        </w:rPr>
        <w:t>：</w:t>
      </w:r>
    </w:p>
    <w:p w14:paraId="027083B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181E3F4" wp14:editId="6F12B306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5FFE1B9" id="AutoShape 23" o:spid="_x0000_s1026" style="position:absolute;left:0;text-align:left;margin-left:157pt;margin-top:151.85pt;width:39.95pt;height:10.3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LPp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i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B6ACD8A" wp14:editId="0B5BFCC8">
            <wp:extent cx="3062605" cy="2306320"/>
            <wp:effectExtent l="0" t="0" r="4445" b="17780"/>
            <wp:docPr id="9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25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62605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93A9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14:paraId="12C8FD5D" w14:textId="77777777" w:rsidR="000D61FB" w:rsidRDefault="00EF7A41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ascii="宋体" w:hAnsi="宋体" w:cs="宋体" w:hint="eastAsia"/>
          <w:sz w:val="24"/>
        </w:rPr>
        <w:t>：</w:t>
      </w:r>
    </w:p>
    <w:p w14:paraId="43AC88BD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62FD295F" wp14:editId="2528FB81">
                <wp:simplePos x="0" y="0"/>
                <wp:positionH relativeFrom="column">
                  <wp:posOffset>2004060</wp:posOffset>
                </wp:positionH>
                <wp:positionV relativeFrom="paragraph">
                  <wp:posOffset>1927225</wp:posOffset>
                </wp:positionV>
                <wp:extent cx="507365" cy="130810"/>
                <wp:effectExtent l="4445" t="4445" r="21590" b="17145"/>
                <wp:wrapNone/>
                <wp:docPr id="9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65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E2F5039" id="AutoShape 23" o:spid="_x0000_s1026" style="position:absolute;left:0;text-align:left;margin-left:157.8pt;margin-top:151.75pt;width:39.95pt;height:10.3pt;z-index:25183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0453D1C" wp14:editId="6B462C51">
            <wp:extent cx="3084830" cy="2336800"/>
            <wp:effectExtent l="0" t="0" r="1270" b="6350"/>
            <wp:docPr id="9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2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84830" cy="23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69E17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14:paraId="11EBB39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1" w:name="_Toc16897"/>
      <w:bookmarkStart w:id="122" w:name="_Toc65607572"/>
      <w:r>
        <w:rPr>
          <w:rFonts w:ascii="宋体" w:hAnsi="宋体" w:cs="宋体" w:hint="eastAsia"/>
          <w:sz w:val="30"/>
          <w:szCs w:val="30"/>
        </w:rPr>
        <w:t>设置扫描起点值</w:t>
      </w:r>
      <w:bookmarkEnd w:id="121"/>
      <w:bookmarkEnd w:id="122"/>
    </w:p>
    <w:p w14:paraId="1A569762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1）：</w:t>
      </w:r>
    </w:p>
    <w:p w14:paraId="06FA3C0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E1F14C3" wp14:editId="096C681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F648145" id="AutoShape 23" o:spid="_x0000_s1026" style="position:absolute;left:0;text-align:left;margin-left:157pt;margin-top:151.1pt;width:39.95pt;height:10.3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1EE104F5" wp14:editId="3987E7FF">
            <wp:extent cx="3029585" cy="2301240"/>
            <wp:effectExtent l="0" t="0" r="18415" b="3810"/>
            <wp:docPr id="9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2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DEBA6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14:paraId="23A2E388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2）：</w:t>
      </w:r>
    </w:p>
    <w:p w14:paraId="3AFF9C8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2DDBF5EF" wp14:editId="6A76928F">
            <wp:extent cx="2974975" cy="2275840"/>
            <wp:effectExtent l="0" t="0" r="15875" b="10160"/>
            <wp:docPr id="9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28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974975" cy="227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1E175C1" wp14:editId="216F45FB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1592482" id="AutoShape 23" o:spid="_x0000_s1026" style="position:absolute;left:0;text-align:left;margin-left:157pt;margin-top:151.15pt;width:39.95pt;height:10.3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Ant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E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" filled="f" strokecolor="#c00000"/>
            </w:pict>
          </mc:Fallback>
        </mc:AlternateContent>
      </w:r>
    </w:p>
    <w:p w14:paraId="3B6D0F0C" w14:textId="5ABF1655" w:rsidR="000D61FB" w:rsidRPr="007F1F2F" w:rsidRDefault="00EF7A41" w:rsidP="007F1F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14:paraId="61E7141A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3" w:name="_Toc13575"/>
      <w:bookmarkStart w:id="124" w:name="_Toc65607573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123"/>
      <w:bookmarkEnd w:id="124"/>
    </w:p>
    <w:p w14:paraId="78FB13FD" w14:textId="77777777" w:rsidR="000D61FB" w:rsidRDefault="00EF7A41">
      <w:pPr>
        <w:ind w:left="420"/>
        <w:rPr>
          <w:rFonts w:ascii="宋体" w:hAnsi="宋体" w:cs="宋体"/>
          <w:sz w:val="24"/>
        </w:rPr>
      </w:pPr>
      <w:bookmarkStart w:id="125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125"/>
      <w:r>
        <w:rPr>
          <w:rFonts w:ascii="宋体" w:hAnsi="宋体" w:cs="宋体" w:hint="eastAsia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：</w:t>
      </w:r>
    </w:p>
    <w:p w14:paraId="533ADC5A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4DC71FE" wp14:editId="580E05DF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CC3B77E" id="AutoShape 23" o:spid="_x0000_s1026" style="position:absolute;left:0;text-align:left;margin-left:169pt;margin-top:150.1pt;width:39.95pt;height:10.3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X2U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D042BBB" wp14:editId="140E781B">
            <wp:extent cx="3025775" cy="2296160"/>
            <wp:effectExtent l="0" t="0" r="3175" b="8890"/>
            <wp:docPr id="10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29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443E3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14:paraId="4E4D111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：</w:t>
      </w:r>
    </w:p>
    <w:p w14:paraId="7D96617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A226F1D" wp14:editId="660D7410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3D23433" id="AutoShape 23" o:spid="_x0000_s1026" style="position:absolute;left:0;text-align:left;margin-left:159.1pt;margin-top:150.6pt;width:39.95pt;height:10.3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9giY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2D2A836C" wp14:editId="53009881">
            <wp:extent cx="3018790" cy="2273935"/>
            <wp:effectExtent l="0" t="0" r="10160" b="12065"/>
            <wp:docPr id="10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30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18790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2633E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14:paraId="0DA2E457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6" w:name="_Toc4553"/>
      <w:bookmarkStart w:id="127" w:name="_Toc65607574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26"/>
      <w:bookmarkEnd w:id="127"/>
    </w:p>
    <w:p w14:paraId="5A9C2E2F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9：</w:t>
      </w:r>
    </w:p>
    <w:p w14:paraId="34A4B2AB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8E777A3" wp14:editId="42E57BD6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6330F10" id="AutoShape 23" o:spid="_x0000_s1026" style="position:absolute;left:0;text-align:left;margin-left:154.9pt;margin-top:150.7pt;width:39.95pt;height:10.3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bqI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k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8CC8F7D" wp14:editId="5AA9AAF1">
            <wp:extent cx="3049905" cy="2320925"/>
            <wp:effectExtent l="0" t="0" r="17145" b="3175"/>
            <wp:docPr id="10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31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49905" cy="23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70BAF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3</w:t>
      </w:r>
      <w:r w:rsidRPr="00111032">
        <w:rPr>
          <w:rFonts w:ascii="宋体" w:hAnsi="宋体" w:cs="宋体"/>
          <w:sz w:val="24"/>
        </w:rPr>
        <w:t>.</w:t>
      </w:r>
      <w:r w:rsidRPr="00111032">
        <w:rPr>
          <w:rFonts w:ascii="宋体" w:hAnsi="宋体" w:cs="宋体" w:hint="eastAsia"/>
          <w:sz w:val="24"/>
        </w:rPr>
        <w:t>19</w:t>
      </w:r>
      <w:r w:rsidRPr="00111032">
        <w:rPr>
          <w:rFonts w:ascii="宋体" w:hAnsi="宋体" w:cs="宋体"/>
          <w:sz w:val="24"/>
        </w:rPr>
        <w:t xml:space="preserve"> </w:t>
      </w:r>
      <w:r w:rsidRPr="00111032">
        <w:rPr>
          <w:rFonts w:ascii="宋体" w:hAnsi="宋体" w:cs="宋体" w:hint="eastAsia"/>
          <w:sz w:val="24"/>
        </w:rPr>
        <w:t>设置扫描点数</w:t>
      </w:r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8" w:name="_Toc30837"/>
      <w:bookmarkStart w:id="129" w:name="_Toc65607575"/>
      <w:r>
        <w:rPr>
          <w:rFonts w:ascii="宋体" w:hAnsi="宋体" w:cs="宋体" w:hint="eastAsia"/>
          <w:sz w:val="30"/>
          <w:szCs w:val="30"/>
        </w:rPr>
        <w:t>自定义扫描参数</w:t>
      </w:r>
      <w:bookmarkEnd w:id="128"/>
      <w:bookmarkEnd w:id="129"/>
    </w:p>
    <w:p w14:paraId="32C86273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设置自定义扫描的电压顺序为7V、1</w:t>
      </w:r>
      <w:r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14:paraId="4C759DB5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A0FB532" wp14:editId="07A70A3F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D260CAE" id="AutoShape 23" o:spid="_x0000_s1026" style="position:absolute;left:0;text-align:left;margin-left:166.9pt;margin-top:152pt;width:52.75pt;height:10.3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w7i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E40C684" wp14:editId="060C6F34">
            <wp:extent cx="3036570" cy="2214880"/>
            <wp:effectExtent l="0" t="0" r="11430" b="13970"/>
            <wp:docPr id="10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3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36570" cy="221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010FA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压自定义扫描参数</w:t>
      </w:r>
    </w:p>
    <w:p w14:paraId="6A083A0F" w14:textId="77777777" w:rsidR="000D61FB" w:rsidRDefault="00EF7A41"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ascii="宋体" w:hAnsi="宋体" w:cs="宋体" w:hint="eastAsia"/>
          <w:sz w:val="24"/>
        </w:rPr>
        <w:t>设置自定义扫描的电流顺序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14:paraId="58A83939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612C8AD" wp14:editId="39A963D3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51E5D8F" id="AutoShape 23" o:spid="_x0000_s1026" style="position:absolute;left:0;text-align:left;margin-left:165.9pt;margin-top:152.7pt;width:72.15pt;height:10.3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ferh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F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2675A5D" wp14:editId="42026AEA">
            <wp:extent cx="3076575" cy="2341880"/>
            <wp:effectExtent l="0" t="0" r="9525" b="1270"/>
            <wp:docPr id="10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33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34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82F80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) </w:t>
      </w:r>
      <w:r>
        <w:rPr>
          <w:rFonts w:ascii="宋体" w:hAnsi="宋体" w:cs="宋体" w:hint="eastAsia"/>
          <w:sz w:val="24"/>
        </w:rPr>
        <w:t>设置电流自定义扫描参数</w:t>
      </w:r>
    </w:p>
    <w:p w14:paraId="77331BA3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0" w:name="_Toc65607576"/>
      <w:r>
        <w:rPr>
          <w:rFonts w:ascii="宋体" w:hAnsi="宋体" w:cs="宋体" w:hint="eastAsia"/>
          <w:sz w:val="30"/>
          <w:szCs w:val="30"/>
        </w:rPr>
        <w:t>NPLC 设置</w:t>
      </w:r>
      <w:bookmarkEnd w:id="130"/>
    </w:p>
    <w:p w14:paraId="7EB829C2" w14:textId="3D11B1F6" w:rsidR="000D61FB" w:rsidRDefault="00EF7A41">
      <w:pPr>
        <w:ind w:leftChars="-230" w:left="-483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sz w:val="30"/>
          <w:szCs w:val="30"/>
        </w:rPr>
        <w:t xml:space="preserve">   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VOLT:NPLC&lt;space&gt;</w:t>
      </w:r>
      <w:r w:rsidR="0002788E"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压NPLC为</w:t>
      </w:r>
      <w:r w:rsidR="0002788E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1):</w:t>
      </w:r>
    </w:p>
    <w:p w14:paraId="7A26E6E4" w14:textId="5522D355" w:rsidR="000D61FB" w:rsidRDefault="00EF7A41">
      <w:pPr>
        <w:ind w:leftChars="-230" w:left="-483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71CC77A2" wp14:editId="28CDBF85">
                <wp:simplePos x="0" y="0"/>
                <wp:positionH relativeFrom="column">
                  <wp:posOffset>2074545</wp:posOffset>
                </wp:positionH>
                <wp:positionV relativeFrom="paragraph">
                  <wp:posOffset>1915795</wp:posOffset>
                </wp:positionV>
                <wp:extent cx="454025" cy="144145"/>
                <wp:effectExtent l="4445" t="4445" r="17780" b="22860"/>
                <wp:wrapNone/>
                <wp:docPr id="10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67A94CB" id="AutoShape 23" o:spid="_x0000_s1026" style="position:absolute;left:0;text-align:left;margin-left:163.35pt;margin-top:150.85pt;width:35.75pt;height:11.3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oNvJg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   </w:t>
      </w:r>
      <w:r w:rsidR="00D36D8F">
        <w:rPr>
          <w:noProof/>
        </w:rPr>
        <w:drawing>
          <wp:inline distT="0" distB="0" distL="0" distR="0" wp14:anchorId="34123A7F" wp14:editId="7974FB5E">
            <wp:extent cx="3045600" cy="23112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4BCED" w14:textId="15A29C06" w:rsidR="000D61FB" w:rsidRDefault="00EF7A41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Pr="007F1F2F">
        <w:rPr>
          <w:rFonts w:ascii="宋体" w:hAnsi="宋体" w:cs="宋体" w:hint="eastAsia"/>
          <w:sz w:val="24"/>
        </w:rPr>
        <w:t>设置电压NPLC为</w:t>
      </w:r>
      <w:r w:rsidR="00CC18D4" w:rsidRPr="007F1F2F">
        <w:rPr>
          <w:rFonts w:ascii="宋体" w:hAnsi="宋体" w:cs="宋体" w:hint="eastAsia"/>
          <w:sz w:val="24"/>
        </w:rPr>
        <w:t>8</w:t>
      </w:r>
    </w:p>
    <w:p w14:paraId="0251AFA8" w14:textId="4E9B4C3D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CURR:NPLC&lt;space&gt;</w:t>
      </w:r>
      <w:r w:rsidR="009A180E">
        <w:rPr>
          <w:rFonts w:ascii="宋体" w:hAnsi="宋体" w:cs="宋体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流 NPLC为</w:t>
      </w:r>
      <w:r w:rsidR="00E93683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4):</w:t>
      </w:r>
    </w:p>
    <w:p w14:paraId="12CC6B1E" w14:textId="36F9FB94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8774400" behindDoc="0" locked="0" layoutInCell="1" allowOverlap="1" wp14:anchorId="2AA2CCC6" wp14:editId="42968F7D">
                <wp:simplePos x="0" y="0"/>
                <wp:positionH relativeFrom="column">
                  <wp:posOffset>1987550</wp:posOffset>
                </wp:positionH>
                <wp:positionV relativeFrom="paragraph">
                  <wp:posOffset>1912620</wp:posOffset>
                </wp:positionV>
                <wp:extent cx="454025" cy="144145"/>
                <wp:effectExtent l="4445" t="4445" r="17780" b="22860"/>
                <wp:wrapNone/>
                <wp:docPr id="12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C1539AD" id="AutoShape 23" o:spid="_x0000_s1026" style="position:absolute;left:0;text-align:left;margin-left:156.5pt;margin-top:150.6pt;width:35.75pt;height:11.35pt;z-index:268774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 </w:t>
      </w:r>
      <w:r w:rsidR="00D36D8F">
        <w:rPr>
          <w:rFonts w:ascii="宋体" w:hAnsi="宋体" w:cs="宋体"/>
          <w:bCs/>
          <w:noProof/>
          <w:sz w:val="24"/>
        </w:rPr>
        <w:drawing>
          <wp:inline distT="0" distB="0" distL="0" distR="0" wp14:anchorId="2F353302" wp14:editId="0AE6CB12">
            <wp:extent cx="3045600" cy="230400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62263" w14:textId="6ACFCCB3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1（</w:t>
      </w:r>
      <w:r w:rsidR="009A180E" w:rsidRPr="00111032">
        <w:rPr>
          <w:rFonts w:ascii="宋体" w:hAnsi="宋体" w:cs="宋体"/>
          <w:sz w:val="24"/>
        </w:rPr>
        <w:t>2</w:t>
      </w:r>
      <w:r w:rsidRPr="00111032">
        <w:rPr>
          <w:rFonts w:ascii="宋体" w:hAnsi="宋体" w:cs="宋体" w:hint="eastAsia"/>
          <w:sz w:val="24"/>
        </w:rPr>
        <w:t>） 设置电流NPLC为</w:t>
      </w:r>
      <w:r w:rsidR="002C54C6" w:rsidRPr="00111032">
        <w:rPr>
          <w:rFonts w:ascii="宋体" w:hAnsi="宋体" w:cs="宋体" w:hint="eastAsia"/>
          <w:sz w:val="24"/>
        </w:rPr>
        <w:t>8</w:t>
      </w:r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1" w:name="_Toc65607577"/>
      <w:r>
        <w:rPr>
          <w:rFonts w:ascii="宋体" w:hAnsi="宋体" w:cs="宋体" w:hint="eastAsia"/>
          <w:sz w:val="30"/>
          <w:szCs w:val="30"/>
        </w:rPr>
        <w:lastRenderedPageBreak/>
        <w:t>输出状态查询</w:t>
      </w:r>
      <w:bookmarkEnd w:id="131"/>
    </w:p>
    <w:p w14:paraId="11231B95" w14:textId="77777777" w:rsidR="000D61FB" w:rsidRDefault="00EF7A41">
      <w:pPr>
        <w:ind w:left="42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</w:t>
      </w:r>
      <w:proofErr w:type="gramStart"/>
      <w:r>
        <w:rPr>
          <w:rFonts w:ascii="宋体" w:hAnsi="宋体" w:cs="宋体" w:hint="eastAsia"/>
          <w:bCs/>
          <w:sz w:val="24"/>
        </w:rPr>
        <w:t>OUTP?</w:t>
      </w:r>
      <w:proofErr w:type="gramEnd"/>
      <w:r>
        <w:rPr>
          <w:rFonts w:ascii="宋体" w:hAnsi="宋体" w:cs="宋体" w:hint="eastAsia"/>
          <w:bCs/>
          <w:sz w:val="24"/>
        </w:rPr>
        <w:tab/>
        <w:t xml:space="preserve">   查询是否处于输出状态，若未输出则接收到OFF指令，若处于output状态则接收到ON    如图3.22:</w:t>
      </w:r>
    </w:p>
    <w:p w14:paraId="0AE5F0A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4102528" behindDoc="0" locked="0" layoutInCell="1" allowOverlap="1" wp14:anchorId="58F10269" wp14:editId="30F64CFD">
                <wp:simplePos x="0" y="0"/>
                <wp:positionH relativeFrom="column">
                  <wp:posOffset>1151255</wp:posOffset>
                </wp:positionH>
                <wp:positionV relativeFrom="paragraph">
                  <wp:posOffset>318135</wp:posOffset>
                </wp:positionV>
                <wp:extent cx="712470" cy="504825"/>
                <wp:effectExtent l="4445" t="4445" r="6985" b="5080"/>
                <wp:wrapNone/>
                <wp:docPr id="11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2470" cy="504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4B7998FF" id="AutoShape 23" o:spid="_x0000_s1026" style="position:absolute;left:0;text-align:left;margin-left:90.65pt;margin-top:25.05pt;width:56.1pt;height:39.75pt;z-index:254102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" filled="f" strokecolor="#c00000"/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3287424" behindDoc="0" locked="0" layoutInCell="1" allowOverlap="1" wp14:anchorId="73F44D64" wp14:editId="7E49DA1A">
                <wp:simplePos x="0" y="0"/>
                <wp:positionH relativeFrom="column">
                  <wp:posOffset>2008505</wp:posOffset>
                </wp:positionH>
                <wp:positionV relativeFrom="paragraph">
                  <wp:posOffset>2073910</wp:posOffset>
                </wp:positionV>
                <wp:extent cx="454025" cy="144145"/>
                <wp:effectExtent l="4445" t="4445" r="17780" b="22860"/>
                <wp:wrapNone/>
                <wp:docPr id="1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6B797A4" id="AutoShape 23" o:spid="_x0000_s1026" style="position:absolute;left:0;text-align:left;margin-left:158.15pt;margin-top:163.3pt;width:35.75pt;height:11.35pt;z-index:25328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EUGJwIAAC8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241237C" wp14:editId="47FB389E">
            <wp:extent cx="3107690" cy="2379980"/>
            <wp:effectExtent l="0" t="0" r="16510" b="1270"/>
            <wp:docPr id="11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37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07690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F1CFA" w14:textId="77777777" w:rsidR="000D61FB" w:rsidRPr="00111032" w:rsidRDefault="00EF7A41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2 输出状态查询</w:t>
      </w:r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2" w:name="_Toc65607578"/>
      <w:r>
        <w:rPr>
          <w:rFonts w:ascii="宋体" w:hAnsi="宋体" w:cs="宋体" w:hint="eastAsia"/>
          <w:sz w:val="30"/>
          <w:szCs w:val="30"/>
        </w:rPr>
        <w:t>清除错误缓存</w:t>
      </w:r>
      <w:bookmarkEnd w:id="132"/>
    </w:p>
    <w:p w14:paraId="3DD18B31" w14:textId="77777777" w:rsidR="000D61FB" w:rsidRDefault="00EF7A41">
      <w:pPr>
        <w:ind w:left="42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CLE</w:t>
      </w:r>
      <w:r>
        <w:rPr>
          <w:rFonts w:ascii="宋体" w:hAnsi="宋体" w:cs="宋体" w:hint="eastAsia"/>
          <w:bCs/>
          <w:sz w:val="24"/>
        </w:rPr>
        <w:tab/>
        <w:t xml:space="preserve">   </w:t>
      </w:r>
      <w:r>
        <w:rPr>
          <w:rFonts w:ascii="宋体" w:hAnsi="宋体" w:cs="宋体" w:hint="eastAsia"/>
          <w:sz w:val="24"/>
        </w:rPr>
        <w:t>清除设备中SCPI错误代码缓存，该指令没有错误代码返回，错误代码也不会存储至设备缓存中，该指令执行后设备中错误代码缓存为空</w:t>
      </w:r>
      <w:r>
        <w:rPr>
          <w:rFonts w:ascii="宋体" w:hAnsi="宋体" w:cs="宋体" w:hint="eastAsia"/>
          <w:bCs/>
          <w:sz w:val="24"/>
        </w:rPr>
        <w:t xml:space="preserve">    如图3.23:</w:t>
      </w:r>
    </w:p>
    <w:p w14:paraId="2AD5A4A7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5732736" behindDoc="0" locked="0" layoutInCell="1" allowOverlap="1" wp14:anchorId="0BB7E6E2" wp14:editId="29212BA4">
                <wp:simplePos x="0" y="0"/>
                <wp:positionH relativeFrom="column">
                  <wp:posOffset>2032000</wp:posOffset>
                </wp:positionH>
                <wp:positionV relativeFrom="paragraph">
                  <wp:posOffset>2032635</wp:posOffset>
                </wp:positionV>
                <wp:extent cx="454025" cy="144145"/>
                <wp:effectExtent l="4445" t="4445" r="17780" b="22860"/>
                <wp:wrapNone/>
                <wp:docPr id="12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2219AAC" id="AutoShape 23" o:spid="_x0000_s1026" style="position:absolute;left:0;text-align:left;margin-left:160pt;margin-top:160.05pt;width:35.75pt;height:11.35pt;z-index:25573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8940D9D" wp14:editId="62DB3479">
            <wp:extent cx="3172460" cy="2404110"/>
            <wp:effectExtent l="0" t="0" r="8890" b="15240"/>
            <wp:docPr id="11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38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72460" cy="240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A69F1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3 清除错误缓存</w:t>
      </w:r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33" w:name="_Toc65607579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33"/>
    </w:p>
    <w:p w14:paraId="55D3AE5C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</w:t>
      </w:r>
      <w:proofErr w:type="gramStart"/>
      <w:r>
        <w:rPr>
          <w:rFonts w:ascii="宋体" w:hAnsi="宋体" w:cs="宋体" w:hint="eastAsia"/>
          <w:sz w:val="24"/>
        </w:rPr>
        <w:t>:ERR:CODE</w:t>
      </w:r>
      <w:proofErr w:type="gramEnd"/>
      <w:r>
        <w:rPr>
          <w:rFonts w:ascii="宋体" w:hAnsi="宋体" w:cs="宋体" w:hint="eastAsia"/>
          <w:sz w:val="24"/>
        </w:rPr>
        <w:t>?     获取设备中最早一次SCPI操作返回的错误代码，返回0表示操作成功，其他表示错误，该指令没有错误代码返回，即该指令执行后设备错误代码缓存只会返回最早一次的SCPI错误代码，然后清除缓存中返回的代码    如图3.24:</w:t>
      </w:r>
    </w:p>
    <w:p w14:paraId="34D4E58D" w14:textId="77777777" w:rsidR="000D61FB" w:rsidRDefault="00EF7A41">
      <w:pPr>
        <w:ind w:firstLineChars="200" w:firstLine="480"/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9808256" behindDoc="0" locked="0" layoutInCell="1" allowOverlap="1" wp14:anchorId="0E78EA4A" wp14:editId="4FC0D4AD">
                <wp:simplePos x="0" y="0"/>
                <wp:positionH relativeFrom="column">
                  <wp:posOffset>2068830</wp:posOffset>
                </wp:positionH>
                <wp:positionV relativeFrom="paragraph">
                  <wp:posOffset>2058035</wp:posOffset>
                </wp:positionV>
                <wp:extent cx="454025" cy="144145"/>
                <wp:effectExtent l="4445" t="4445" r="17780" b="22860"/>
                <wp:wrapNone/>
                <wp:docPr id="12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74532A0" id="AutoShape 23" o:spid="_x0000_s1026" style="position:absolute;left:0;text-align:left;margin-left:162.9pt;margin-top:162.05pt;width:35.75pt;height:11.35pt;z-index:259808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8mgJQ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3ABC8BD" wp14:editId="6040D6F8">
            <wp:extent cx="3140710" cy="2400300"/>
            <wp:effectExtent l="0" t="0" r="2540" b="0"/>
            <wp:docPr id="116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39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4071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771BCD" w14:textId="77777777" w:rsidR="000D61FB" w:rsidRPr="00111032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>图 3.24 获取错误代码</w:t>
      </w:r>
    </w:p>
    <w:p w14:paraId="02726F8D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34" w:name="_Toc65607580"/>
      <w:r>
        <w:rPr>
          <w:rFonts w:ascii="宋体" w:hAnsi="宋体" w:cs="宋体" w:hint="eastAsia"/>
          <w:sz w:val="30"/>
          <w:szCs w:val="30"/>
        </w:rPr>
        <w:t>3.25 获取源类型</w:t>
      </w:r>
      <w:bookmarkEnd w:id="134"/>
    </w:p>
    <w:p w14:paraId="7B2E3329" w14:textId="77777777" w:rsidR="000D61FB" w:rsidRDefault="00EF7A41">
      <w:pPr>
        <w:ind w:firstLineChars="100" w:firstLine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</w:t>
      </w:r>
      <w:proofErr w:type="gramStart"/>
      <w:r>
        <w:rPr>
          <w:rFonts w:ascii="宋体" w:hAnsi="宋体" w:cs="宋体" w:hint="eastAsia"/>
          <w:sz w:val="24"/>
        </w:rPr>
        <w:t>:FUNC</w:t>
      </w:r>
      <w:proofErr w:type="gramEnd"/>
      <w:r>
        <w:rPr>
          <w:rFonts w:ascii="宋体" w:hAnsi="宋体" w:cs="宋体" w:hint="eastAsia"/>
          <w:sz w:val="24"/>
        </w:rPr>
        <w:t>?     获取设备源类型，返回CURR表示设备为电流源，VOLT表示设备为电压源   如图3.25:</w:t>
      </w:r>
    </w:p>
    <w:p w14:paraId="366D9BEA" w14:textId="77777777" w:rsidR="000D61FB" w:rsidRDefault="000D61FB" w:rsidP="0022248F">
      <w:pPr>
        <w:ind w:leftChars="-230" w:left="-483"/>
        <w:rPr>
          <w:rFonts w:ascii="宋体" w:hAnsi="宋体" w:cs="宋体"/>
          <w:sz w:val="24"/>
        </w:rPr>
      </w:pPr>
    </w:p>
    <w:p w14:paraId="26033FB1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7959296" behindDoc="0" locked="0" layoutInCell="1" allowOverlap="1" wp14:anchorId="3283DFE8" wp14:editId="08318BC5">
                <wp:simplePos x="0" y="0"/>
                <wp:positionH relativeFrom="column">
                  <wp:posOffset>2024380</wp:posOffset>
                </wp:positionH>
                <wp:positionV relativeFrom="paragraph">
                  <wp:posOffset>2048510</wp:posOffset>
                </wp:positionV>
                <wp:extent cx="454025" cy="144145"/>
                <wp:effectExtent l="4445" t="4445" r="17780" b="22860"/>
                <wp:wrapNone/>
                <wp:docPr id="12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C45AA50" id="AutoShape 23" o:spid="_x0000_s1026" style="position:absolute;left:0;text-align:left;margin-left:159.4pt;margin-top:161.3pt;width:35.75pt;height:11.35pt;z-index:267959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FCBB8CA" wp14:editId="757D0E5F">
            <wp:extent cx="3142615" cy="2379980"/>
            <wp:effectExtent l="0" t="0" r="635" b="1270"/>
            <wp:docPr id="11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40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F416A" w14:textId="0300AC83" w:rsidR="000D61FB" w:rsidRDefault="00EF7A41" w:rsidP="00111032">
      <w:pPr>
        <w:jc w:val="center"/>
        <w:rPr>
          <w:rFonts w:ascii="宋体" w:hAnsi="宋体" w:cs="宋体"/>
          <w:sz w:val="24"/>
        </w:rPr>
      </w:pPr>
      <w:r w:rsidRPr="00111032">
        <w:rPr>
          <w:rFonts w:ascii="宋体" w:hAnsi="宋体" w:cs="宋体" w:hint="eastAsia"/>
          <w:sz w:val="24"/>
        </w:rPr>
        <w:t xml:space="preserve">图 3.25 </w:t>
      </w:r>
      <w:r>
        <w:rPr>
          <w:rFonts w:ascii="宋体" w:hAnsi="宋体" w:cs="宋体" w:hint="eastAsia"/>
          <w:sz w:val="24"/>
        </w:rPr>
        <w:t>获取源类型</w:t>
      </w:r>
    </w:p>
    <w:p w14:paraId="4A2EB16B" w14:textId="2448D402" w:rsidR="004B1633" w:rsidRDefault="004B1633" w:rsidP="004F58DD">
      <w:pPr>
        <w:ind w:left="420"/>
        <w:outlineLvl w:val="1"/>
        <w:rPr>
          <w:rFonts w:ascii="宋体" w:hAnsi="宋体" w:cs="宋体"/>
          <w:sz w:val="30"/>
          <w:szCs w:val="30"/>
        </w:rPr>
      </w:pPr>
      <w:bookmarkStart w:id="135" w:name="_Toc65607581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35"/>
    </w:p>
    <w:p w14:paraId="770E31B9" w14:textId="5A4FCF98" w:rsidR="004B1633" w:rsidRDefault="004B1633" w:rsidP="006412C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 w:rsidR="00560F5E">
        <w:rPr>
          <w:rFonts w:ascii="宋体" w:hAnsi="宋体" w:cs="宋体" w:hint="eastAsia"/>
          <w:sz w:val="24"/>
        </w:rPr>
        <w:t>:MEAS</w:t>
      </w:r>
      <w:proofErr w:type="gramStart"/>
      <w:r w:rsidR="00560F5E">
        <w:rPr>
          <w:rFonts w:ascii="宋体" w:hAnsi="宋体" w:cs="宋体" w:hint="eastAsia"/>
          <w:sz w:val="24"/>
        </w:rPr>
        <w:t>:VOLT</w:t>
      </w:r>
      <w:proofErr w:type="gramEnd"/>
      <w:r w:rsidR="00560F5E">
        <w:rPr>
          <w:rFonts w:ascii="宋体" w:hAnsi="宋体" w:cs="宋体" w:hint="eastAsia"/>
          <w:sz w:val="24"/>
        </w:rPr>
        <w:t>?</w:t>
      </w:r>
      <w:r>
        <w:rPr>
          <w:rFonts w:ascii="宋体" w:hAnsi="宋体" w:cs="宋体" w:hint="eastAsia"/>
          <w:sz w:val="24"/>
        </w:rPr>
        <w:t xml:space="preserve">     </w:t>
      </w:r>
      <w:r w:rsidR="00F57643">
        <w:rPr>
          <w:rFonts w:ascii="宋体" w:hAnsi="宋体" w:cs="宋体" w:hint="eastAsia"/>
          <w:sz w:val="24"/>
        </w:rPr>
        <w:t>设置设备进入测量模式，UI进入</w:t>
      </w:r>
      <w:r w:rsidR="008C6D8E">
        <w:rPr>
          <w:rFonts w:ascii="宋体" w:hAnsi="宋体" w:cs="宋体" w:hint="eastAsia"/>
          <w:sz w:val="24"/>
        </w:rPr>
        <w:t>电压</w:t>
      </w:r>
      <w:r w:rsidR="00F57643">
        <w:rPr>
          <w:rFonts w:ascii="宋体" w:hAnsi="宋体" w:cs="宋体" w:hint="eastAsia"/>
          <w:sz w:val="24"/>
        </w:rPr>
        <w:t>测量界面</w:t>
      </w:r>
      <w:r>
        <w:rPr>
          <w:rFonts w:ascii="宋体" w:hAnsi="宋体" w:cs="宋体" w:hint="eastAsia"/>
          <w:sz w:val="24"/>
        </w:rPr>
        <w:t xml:space="preserve">   如图3.2</w:t>
      </w:r>
      <w:r w:rsidR="00D63E3A">
        <w:rPr>
          <w:rFonts w:ascii="宋体" w:hAnsi="宋体" w:cs="宋体"/>
          <w:sz w:val="24"/>
        </w:rPr>
        <w:t>6</w:t>
      </w:r>
      <w:r w:rsidR="00A24DFB">
        <w:rPr>
          <w:rFonts w:ascii="宋体" w:hAnsi="宋体" w:cs="宋体" w:hint="eastAsia"/>
          <w:sz w:val="24"/>
        </w:rPr>
        <w:t>（1）</w:t>
      </w:r>
      <w:r>
        <w:rPr>
          <w:rFonts w:ascii="宋体" w:hAnsi="宋体" w:cs="宋体" w:hint="eastAsia"/>
          <w:sz w:val="24"/>
        </w:rPr>
        <w:t>:</w:t>
      </w:r>
    </w:p>
    <w:p w14:paraId="475AD78E" w14:textId="415A5A86" w:rsidR="00560F5E" w:rsidRDefault="000E6FA6" w:rsidP="008E1175">
      <w:pPr>
        <w:ind w:left="420"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C1ED817" wp14:editId="4972358E">
                <wp:simplePos x="0" y="0"/>
                <wp:positionH relativeFrom="column">
                  <wp:posOffset>2199736</wp:posOffset>
                </wp:positionH>
                <wp:positionV relativeFrom="paragraph">
                  <wp:posOffset>2056896</wp:posOffset>
                </wp:positionV>
                <wp:extent cx="454025" cy="144145"/>
                <wp:effectExtent l="4445" t="4445" r="17780" b="22860"/>
                <wp:wrapNone/>
                <wp:docPr id="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0AEAD4E" id="AutoShape 23" o:spid="_x0000_s1026" style="position:absolute;left:0;text-align:left;margin-left:173.2pt;margin-top:161.95pt;width:35.75pt;height:11.35pt;z-index: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wJikJgIAAC4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" filled="f" strokecolor="#c00000"/>
            </w:pict>
          </mc:Fallback>
        </mc:AlternateContent>
      </w:r>
      <w:r w:rsidR="00A24DFB">
        <w:rPr>
          <w:noProof/>
        </w:rPr>
        <w:drawing>
          <wp:inline distT="0" distB="0" distL="0" distR="0" wp14:anchorId="31B9F31E" wp14:editId="28B0F833">
            <wp:extent cx="3139200" cy="2379600"/>
            <wp:effectExtent l="0" t="0" r="4445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392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2A826" w14:textId="62852524" w:rsidR="00A24DFB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</w:t>
      </w:r>
      <w:r w:rsidR="00A24DFB" w:rsidRPr="00111032">
        <w:rPr>
          <w:rFonts w:ascii="宋体" w:hAnsi="宋体" w:cs="宋体" w:hint="eastAsia"/>
          <w:sz w:val="24"/>
        </w:rPr>
        <w:t>图 3.2</w:t>
      </w:r>
      <w:r w:rsidR="00A24DFB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1）</w:t>
      </w:r>
      <w:r w:rsidR="00A24DFB" w:rsidRPr="00111032">
        <w:rPr>
          <w:rFonts w:ascii="宋体" w:hAnsi="宋体" w:cs="宋体"/>
          <w:sz w:val="24"/>
        </w:rPr>
        <w:t xml:space="preserve"> </w:t>
      </w:r>
      <w:r w:rsidR="00A24DFB" w:rsidRPr="00111032">
        <w:rPr>
          <w:rFonts w:ascii="宋体" w:hAnsi="宋体" w:cs="宋体" w:hint="eastAsia"/>
          <w:sz w:val="24"/>
        </w:rPr>
        <w:t>进入电压测量模式</w:t>
      </w:r>
    </w:p>
    <w:p w14:paraId="1136CA81" w14:textId="38C24C13" w:rsidR="00A24DFB" w:rsidRDefault="00A24DFB" w:rsidP="00A24DFB">
      <w:pPr>
        <w:ind w:left="420"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MEAS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CURR</w:t>
      </w:r>
      <w:proofErr w:type="gramEnd"/>
      <w:r>
        <w:rPr>
          <w:rFonts w:ascii="宋体" w:hAnsi="宋体" w:cs="宋体" w:hint="eastAsia"/>
          <w:sz w:val="24"/>
        </w:rPr>
        <w:t>?     设置设备进入测量模式，UI进入电流测量界面   如图3.2</w:t>
      </w:r>
      <w:r>
        <w:rPr>
          <w:rFonts w:ascii="宋体" w:hAnsi="宋体" w:cs="宋体"/>
          <w:sz w:val="24"/>
        </w:rPr>
        <w:t>6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）:</w:t>
      </w:r>
    </w:p>
    <w:p w14:paraId="4870248B" w14:textId="424F99A0" w:rsidR="00A24DFB" w:rsidRDefault="000E6FA6" w:rsidP="008E1175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22363248" wp14:editId="27DDA17B">
                <wp:simplePos x="0" y="0"/>
                <wp:positionH relativeFrom="column">
                  <wp:posOffset>2216833</wp:posOffset>
                </wp:positionH>
                <wp:positionV relativeFrom="paragraph">
                  <wp:posOffset>2043658</wp:posOffset>
                </wp:positionV>
                <wp:extent cx="454025" cy="144145"/>
                <wp:effectExtent l="4445" t="4445" r="17780" b="22860"/>
                <wp:wrapNone/>
                <wp:docPr id="1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C3B2639" id="AutoShape 23" o:spid="_x0000_s1026" style="position:absolute;left:0;text-align:left;margin-left:174.55pt;margin-top:160.9pt;width:35.75pt;height:11.35pt;z-index:251659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Je/JQIAAC4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" filled="f" strokecolor="#c00000"/>
            </w:pict>
          </mc:Fallback>
        </mc:AlternateContent>
      </w:r>
      <w:r w:rsidR="008E1175">
        <w:rPr>
          <w:rFonts w:hint="eastAsia"/>
        </w:rPr>
        <w:t xml:space="preserve"> </w:t>
      </w:r>
      <w:r w:rsidR="008E1175">
        <w:t xml:space="preserve">       </w:t>
      </w:r>
      <w:r w:rsidR="008E1175">
        <w:rPr>
          <w:noProof/>
        </w:rPr>
        <w:drawing>
          <wp:inline distT="0" distB="0" distL="0" distR="0" wp14:anchorId="0AD5D62F" wp14:editId="795E8EBB">
            <wp:extent cx="3114000" cy="2379600"/>
            <wp:effectExtent l="0" t="0" r="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114000" cy="237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501EC" w14:textId="6E2B44A5" w:rsidR="008E1175" w:rsidRPr="00111032" w:rsidRDefault="00111032" w:rsidP="00111032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     </w:t>
      </w:r>
      <w:r w:rsidR="008E1175" w:rsidRPr="00111032">
        <w:rPr>
          <w:rFonts w:ascii="宋体" w:hAnsi="宋体" w:cs="宋体" w:hint="eastAsia"/>
          <w:sz w:val="24"/>
        </w:rPr>
        <w:t>图 3.2</w:t>
      </w:r>
      <w:r w:rsidR="008E1175" w:rsidRPr="00111032">
        <w:rPr>
          <w:rFonts w:ascii="宋体" w:hAnsi="宋体" w:cs="宋体"/>
          <w:sz w:val="24"/>
        </w:rPr>
        <w:t>6</w:t>
      </w:r>
      <w:r w:rsidR="008E1175" w:rsidRPr="00111032">
        <w:rPr>
          <w:rFonts w:ascii="宋体" w:hAnsi="宋体" w:cs="宋体" w:hint="eastAsia"/>
          <w:sz w:val="24"/>
        </w:rPr>
        <w:t>（2）</w:t>
      </w:r>
      <w:r w:rsidR="008E1175" w:rsidRPr="00111032">
        <w:rPr>
          <w:rFonts w:ascii="宋体" w:hAnsi="宋体" w:cs="宋体"/>
          <w:sz w:val="24"/>
        </w:rPr>
        <w:t xml:space="preserve"> </w:t>
      </w:r>
      <w:r w:rsidR="008E1175" w:rsidRPr="00111032">
        <w:rPr>
          <w:rFonts w:ascii="宋体" w:hAnsi="宋体" w:cs="宋体" w:hint="eastAsia"/>
          <w:sz w:val="24"/>
        </w:rPr>
        <w:t>进入电流测量模式</w:t>
      </w:r>
    </w:p>
    <w:p w14:paraId="766ED2C4" w14:textId="77777777" w:rsidR="008E1175" w:rsidRPr="008E1175" w:rsidRDefault="008E1175" w:rsidP="008E1175">
      <w:pPr>
        <w:jc w:val="center"/>
      </w:pPr>
    </w:p>
    <w:p w14:paraId="0F6D70BA" w14:textId="1E66FDF0" w:rsidR="000D61FB" w:rsidRDefault="00EF7A41" w:rsidP="00761B05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36" w:name="_Toc12877"/>
      <w:bookmarkStart w:id="137" w:name="_Toc65607582"/>
      <w:r>
        <w:rPr>
          <w:rFonts w:hint="eastAsia"/>
          <w:bCs/>
          <w:sz w:val="32"/>
          <w:szCs w:val="32"/>
        </w:rPr>
        <w:lastRenderedPageBreak/>
        <w:t>附录</w:t>
      </w:r>
      <w:bookmarkEnd w:id="136"/>
      <w:r w:rsidR="005E120C">
        <w:rPr>
          <w:rFonts w:hint="eastAsia"/>
          <w:bCs/>
          <w:sz w:val="32"/>
          <w:szCs w:val="32"/>
        </w:rPr>
        <w:t>1</w:t>
      </w:r>
      <w:r w:rsidR="005E120C">
        <w:rPr>
          <w:rFonts w:hint="eastAsia"/>
          <w:bCs/>
          <w:sz w:val="32"/>
          <w:szCs w:val="32"/>
        </w:rPr>
        <w:t>（多通道扫描）</w:t>
      </w:r>
      <w:bookmarkEnd w:id="137"/>
    </w:p>
    <w:p w14:paraId="748A54A7" w14:textId="77777777" w:rsidR="000D61FB" w:rsidRDefault="00EF7A41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14:paraId="79DE76A3" w14:textId="77777777" w:rsidR="000D61FB" w:rsidRDefault="000D61FB">
      <w:pPr>
        <w:ind w:left="420"/>
      </w:pPr>
    </w:p>
    <w:p w14:paraId="7B366A6D" w14:textId="77777777" w:rsidR="000D61FB" w:rsidRDefault="00EF7A41">
      <w:pPr>
        <w:ind w:left="420"/>
      </w:pPr>
      <w:r>
        <w:rPr>
          <w:rFonts w:hint="eastAsia"/>
        </w:rPr>
        <w:t>可调试助手发送相关指令进行扫描操作。</w:t>
      </w:r>
    </w:p>
    <w:p w14:paraId="719DDCF8" w14:textId="77777777" w:rsidR="000D61FB" w:rsidRDefault="00EF7A41">
      <w:pPr>
        <w:ind w:left="420"/>
      </w:pPr>
      <w:r>
        <w:rPr>
          <w:rFonts w:hint="eastAsia"/>
        </w:rPr>
        <w:t>从设备：</w:t>
      </w:r>
    </w:p>
    <w:p w14:paraId="5032FC38" w14:textId="77777777" w:rsidR="000D61FB" w:rsidRDefault="00EF7A41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14:paraId="4F02E05C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14:paraId="3C661877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14:paraId="33C56E6A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14:paraId="599F54AA" w14:textId="78542210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 w:rsidR="00B34853">
        <w:rPr>
          <w:rFonts w:ascii="ArialMT" w:hAnsi="ArialMT" w:cs="ArialMT" w:hint="eastAsia"/>
          <w:kern w:val="0"/>
          <w:sz w:val="16"/>
          <w:szCs w:val="16"/>
        </w:rPr>
        <w:t>：</w:t>
      </w:r>
      <w:r w:rsidR="0075451A">
        <w:rPr>
          <w:rFonts w:ascii="ArialMT" w:hAnsi="ArialMT" w:cs="ArialMT" w:hint="eastAsia"/>
          <w:kern w:val="0"/>
          <w:sz w:val="16"/>
          <w:szCs w:val="16"/>
        </w:rPr>
        <w:t>多通道扫描时</w:t>
      </w:r>
      <w:r w:rsidR="00B34853">
        <w:rPr>
          <w:rFonts w:ascii="ArialMT" w:hAnsi="ArialMT" w:cs="ArialMT" w:hint="eastAsia"/>
          <w:kern w:val="0"/>
          <w:sz w:val="16"/>
          <w:szCs w:val="16"/>
        </w:rPr>
        <w:t>主从设备触发线必须相反</w:t>
      </w:r>
      <w:r w:rsidR="0075451A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1C33A46" w14:textId="528D651E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3829A28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04D4D4B" w14:textId="21709F41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（</w:t>
      </w:r>
      <w:r w:rsidR="005029DD">
        <w:rPr>
          <w:rFonts w:ascii="ArialMT" w:hAnsi="ArialMT" w:cs="ArialMT" w:hint="eastAsia"/>
          <w:kern w:val="0"/>
          <w:sz w:val="16"/>
          <w:szCs w:val="16"/>
        </w:rPr>
        <w:t>从设备</w:t>
      </w:r>
      <w:r w:rsidR="00A074AB">
        <w:rPr>
          <w:rFonts w:ascii="ArialMT" w:hAnsi="ArialMT" w:cs="ArialMT" w:hint="eastAsia"/>
          <w:kern w:val="0"/>
          <w:sz w:val="16"/>
          <w:szCs w:val="16"/>
        </w:rPr>
        <w:t>必须为</w:t>
      </w:r>
      <w:r w:rsidR="00A074AB">
        <w:rPr>
          <w:rFonts w:ascii="ArialMT" w:hAnsi="ArialMT" w:cs="ArialMT" w:hint="eastAsia"/>
          <w:kern w:val="0"/>
          <w:sz w:val="16"/>
          <w:szCs w:val="16"/>
        </w:rPr>
        <w:t>ON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209B02D3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5C82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14:paraId="1A2F358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024482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2AF062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2F9BEE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50879250" w14:textId="052C0E60" w:rsidR="005C2378" w:rsidRDefault="005C2378" w:rsidP="005C237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5B3D0F7A" w14:textId="780FDC80" w:rsidR="005C2378" w:rsidRDefault="005C2378" w:rsidP="0058770D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 w:rsidR="00BA3428">
        <w:rPr>
          <w:rFonts w:ascii="ArialMT" w:hAnsi="ArialMT" w:cs="ArialMT"/>
          <w:kern w:val="0"/>
          <w:sz w:val="16"/>
          <w:szCs w:val="16"/>
        </w:rPr>
        <w:t>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 w:rsidR="00BA3428">
        <w:rPr>
          <w:rFonts w:ascii="ArialMT" w:hAnsi="ArialMT" w:cs="ArialMT"/>
          <w:kern w:val="0"/>
          <w:sz w:val="16"/>
          <w:szCs w:val="16"/>
        </w:rPr>
        <w:t>1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221E9F0F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BC8B9D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2E8D900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7DBDF4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19113BC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52EEF6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14:paraId="34A20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95646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SYST:RSE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6C3A5CD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608D3F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ROUT:TERM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45B0D425" w14:textId="2916C7A6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 w:rsidR="00EA2721">
        <w:rPr>
          <w:rFonts w:ascii="ArialMT" w:hAnsi="ArialMT" w:cs="ArialMT" w:hint="eastAsia"/>
          <w:kern w:val="0"/>
          <w:sz w:val="16"/>
          <w:szCs w:val="16"/>
        </w:rPr>
        <w:t>必须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proofErr w:type="gramStart"/>
      <w:r w:rsidR="00152E7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152E75">
        <w:rPr>
          <w:rFonts w:ascii="ArialMT" w:hAnsi="ArialMT" w:cs="ArialMT" w:hint="eastAsia"/>
          <w:kern w:val="0"/>
          <w:sz w:val="16"/>
          <w:szCs w:val="16"/>
        </w:rPr>
        <w:t>ON\r\n</w:t>
      </w:r>
      <w:proofErr w:type="gramStart"/>
      <w:r w:rsidR="00152E7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4B62D2">
        <w:rPr>
          <w:rFonts w:ascii="ArialMT" w:hAnsi="ArialMT" w:cs="ArialMT" w:hint="eastAsia"/>
          <w:kern w:val="0"/>
          <w:sz w:val="16"/>
          <w:szCs w:val="16"/>
        </w:rPr>
        <w:t>，用户可以根据接收该返回状态来保证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已经</w:t>
      </w:r>
      <w:proofErr w:type="gramStart"/>
      <w:r w:rsidR="004B62D2">
        <w:rPr>
          <w:rFonts w:ascii="ArialMT" w:hAnsi="ArialMT" w:cs="ArialMT" w:hint="eastAsia"/>
          <w:kern w:val="0"/>
          <w:sz w:val="16"/>
          <w:szCs w:val="16"/>
        </w:rPr>
        <w:t>被设备</w:t>
      </w:r>
      <w:proofErr w:type="gramEnd"/>
      <w:r w:rsidR="004B62D2">
        <w:rPr>
          <w:rFonts w:ascii="ArialMT" w:hAnsi="ArialMT" w:cs="ArialMT" w:hint="eastAsia"/>
          <w:kern w:val="0"/>
          <w:sz w:val="16"/>
          <w:szCs w:val="16"/>
        </w:rPr>
        <w:t>接收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2BC75AD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14:paraId="19F3F9C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14:paraId="3FC28982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</w:t>
      </w:r>
      <w:proofErr w:type="gramEnd"/>
      <w:r>
        <w:rPr>
          <w:rFonts w:ascii="ArialMT" w:hAnsi="ArialMT" w:cs="ArialMT"/>
          <w:kern w:val="0"/>
          <w:sz w:val="16"/>
          <w:szCs w:val="16"/>
        </w:rPr>
        <w:t>?</w:t>
      </w:r>
    </w:p>
    <w:p w14:paraId="252212E0" w14:textId="77777777" w:rsidR="000D61FB" w:rsidRDefault="000D61FB">
      <w:pPr>
        <w:rPr>
          <w:rFonts w:ascii="ArialMT" w:hAnsi="ArialMT" w:cs="ArialMT"/>
          <w:kern w:val="0"/>
          <w:sz w:val="16"/>
          <w:szCs w:val="16"/>
        </w:rPr>
      </w:pPr>
    </w:p>
    <w:p w14:paraId="273ADC44" w14:textId="3053324A" w:rsidR="000D61FB" w:rsidRDefault="000D61FB">
      <w:pPr>
        <w:ind w:left="420"/>
      </w:pPr>
    </w:p>
    <w:p w14:paraId="02BD05BF" w14:textId="37C2A771" w:rsidR="007F1F2F" w:rsidRDefault="007F1F2F">
      <w:pPr>
        <w:ind w:left="420"/>
      </w:pPr>
    </w:p>
    <w:p w14:paraId="419E77B6" w14:textId="77635CE7" w:rsidR="007F1F2F" w:rsidRDefault="007F1F2F">
      <w:pPr>
        <w:ind w:left="420"/>
      </w:pPr>
    </w:p>
    <w:p w14:paraId="39EFF750" w14:textId="77777777" w:rsidR="007F1F2F" w:rsidRDefault="007F1F2F">
      <w:pPr>
        <w:ind w:left="420"/>
      </w:pPr>
    </w:p>
    <w:p w14:paraId="1820DBB8" w14:textId="77777777" w:rsidR="000D61FB" w:rsidRDefault="00EF7A41">
      <w:pPr>
        <w:ind w:left="420"/>
      </w:pPr>
      <w:r>
        <w:rPr>
          <w:rFonts w:hint="eastAsia"/>
        </w:rPr>
        <w:t>主设备：</w:t>
      </w:r>
    </w:p>
    <w:p w14:paraId="3F99F27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lastRenderedPageBreak/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0FF7AA2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522452C5" w14:textId="77777777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3EC7A7F" w14:textId="4332EF3A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2B477BBA" w14:textId="4D979C48" w:rsidR="000D61FB" w:rsidRDefault="001607E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 w:rsidR="00EF7A41">
        <w:rPr>
          <w:rFonts w:ascii="ArialMT" w:hAnsi="ArialMT" w:cs="ArialMT" w:hint="eastAsia"/>
          <w:kern w:val="0"/>
          <w:sz w:val="16"/>
          <w:szCs w:val="16"/>
        </w:rPr>
        <w:t>设置设备</w:t>
      </w:r>
      <w:r w:rsidR="00EF7A41">
        <w:rPr>
          <w:rFonts w:ascii="ArialMT" w:hAnsi="ArialMT" w:cs="ArialMT" w:hint="eastAsia"/>
          <w:kern w:val="0"/>
          <w:sz w:val="16"/>
          <w:szCs w:val="16"/>
        </w:rPr>
        <w:t>Trig</w:t>
      </w:r>
      <w:r w:rsidR="00EF7A41"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（单通道扫描时必须设为</w:t>
      </w:r>
      <w:r w:rsidR="00B526B8">
        <w:rPr>
          <w:rFonts w:ascii="ArialMT" w:hAnsi="ArialMT" w:cs="ArialMT" w:hint="eastAsia"/>
          <w:kern w:val="0"/>
          <w:sz w:val="16"/>
          <w:szCs w:val="16"/>
        </w:rPr>
        <w:t>OFF</w:t>
      </w:r>
      <w:r w:rsidR="006640B5"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 w:rsidR="006640B5">
        <w:rPr>
          <w:rFonts w:ascii="ArialMT" w:hAnsi="ArialMT" w:cs="ArialMT" w:hint="eastAsia"/>
          <w:kern w:val="0"/>
          <w:sz w:val="16"/>
          <w:szCs w:val="16"/>
        </w:rPr>
        <w:t>ON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7062551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0766B73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A8E548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14D795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6434BE38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724C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79E7E2A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4FEEDED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9E86EC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SYST:RSE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04EE550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40E91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ROUT:TERM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236EB998" w14:textId="3A2BF327" w:rsidR="00485BC0" w:rsidRDefault="00485BC0" w:rsidP="000E6214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 w:rsidR="000E6214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proofErr w:type="gramStart"/>
      <w:r w:rsidR="0070471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704715">
        <w:rPr>
          <w:rFonts w:ascii="ArialMT" w:hAnsi="ArialMT" w:cs="ArialMT" w:hint="eastAsia"/>
          <w:kern w:val="0"/>
          <w:sz w:val="16"/>
          <w:szCs w:val="16"/>
        </w:rPr>
        <w:t>ON\r\n</w:t>
      </w:r>
      <w:proofErr w:type="gramStart"/>
      <w:r w:rsidR="00704715">
        <w:rPr>
          <w:rFonts w:ascii="ArialMT" w:hAnsi="ArialMT" w:cs="ArialMT"/>
          <w:kern w:val="0"/>
          <w:sz w:val="16"/>
          <w:szCs w:val="16"/>
        </w:rPr>
        <w:t>”</w:t>
      </w:r>
      <w:proofErr w:type="gramEnd"/>
      <w:r w:rsidR="00152C7F">
        <w:rPr>
          <w:rFonts w:ascii="ArialMT" w:hAnsi="ArialMT" w:cs="ArialMT" w:hint="eastAsia"/>
          <w:kern w:val="0"/>
          <w:sz w:val="16"/>
          <w:szCs w:val="16"/>
        </w:rPr>
        <w:t>,</w:t>
      </w:r>
      <w:r w:rsidR="000E6214">
        <w:rPr>
          <w:rFonts w:ascii="ArialMT" w:hAnsi="ArialMT" w:cs="ArialMT" w:hint="eastAsia"/>
          <w:kern w:val="0"/>
          <w:sz w:val="16"/>
          <w:szCs w:val="16"/>
        </w:rPr>
        <w:t>用户可以根据接收该返回状态来保证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已经</w:t>
      </w:r>
      <w:proofErr w:type="gramStart"/>
      <w:r w:rsidR="000E6214">
        <w:rPr>
          <w:rFonts w:ascii="ArialMT" w:hAnsi="ArialMT" w:cs="ArialMT" w:hint="eastAsia"/>
          <w:kern w:val="0"/>
          <w:sz w:val="16"/>
          <w:szCs w:val="16"/>
        </w:rPr>
        <w:t>被设备</w:t>
      </w:r>
      <w:proofErr w:type="gramEnd"/>
      <w:r w:rsidR="000E6214">
        <w:rPr>
          <w:rFonts w:ascii="ArialMT" w:hAnsi="ArialMT" w:cs="ArialMT" w:hint="eastAsia"/>
          <w:kern w:val="0"/>
          <w:sz w:val="16"/>
          <w:szCs w:val="16"/>
        </w:rPr>
        <w:t>接收</w:t>
      </w:r>
      <w:r w:rsidR="000E6214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0B20ABC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14:paraId="7F6A17C0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41E1EA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</w:t>
      </w:r>
      <w:proofErr w:type="gramEnd"/>
      <w:r>
        <w:rPr>
          <w:rFonts w:ascii="ArialMT" w:hAnsi="ArialMT" w:cs="ArialMT"/>
          <w:kern w:val="0"/>
          <w:sz w:val="16"/>
          <w:szCs w:val="16"/>
        </w:rPr>
        <w:t>?</w:t>
      </w:r>
    </w:p>
    <w:p w14:paraId="323115CD" w14:textId="77777777" w:rsidR="006E7AF3" w:rsidRDefault="006E7AF3">
      <w:pPr>
        <w:rPr>
          <w:rFonts w:ascii="ArialMT" w:hAnsi="ArialMT" w:cs="ArialMT"/>
          <w:kern w:val="0"/>
          <w:sz w:val="16"/>
          <w:szCs w:val="16"/>
        </w:rPr>
      </w:pPr>
    </w:p>
    <w:p w14:paraId="3D144A3E" w14:textId="618D828C" w:rsidR="008E0688" w:rsidRDefault="006E7AF3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38" w:name="_Toc65607583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2</w:t>
      </w:r>
      <w:r>
        <w:rPr>
          <w:rFonts w:hint="eastAsia"/>
          <w:bCs/>
          <w:sz w:val="32"/>
          <w:szCs w:val="32"/>
        </w:rPr>
        <w:t>（单通道扫描）</w:t>
      </w:r>
      <w:bookmarkEnd w:id="138"/>
    </w:p>
    <w:p w14:paraId="39B60B2D" w14:textId="027CE815" w:rsidR="008E0688" w:rsidRDefault="008E0688" w:rsidP="008E0688">
      <w:pPr>
        <w:ind w:left="420"/>
        <w:rPr>
          <w:sz w:val="32"/>
          <w:szCs w:val="32"/>
        </w:rPr>
      </w:pPr>
      <w:r>
        <w:rPr>
          <w:rFonts w:hint="eastAsia"/>
          <w:sz w:val="32"/>
          <w:szCs w:val="32"/>
        </w:rPr>
        <w:t>本附录提供单台设备</w:t>
      </w:r>
      <w:r>
        <w:rPr>
          <w:rFonts w:hint="eastAsia"/>
          <w:sz w:val="32"/>
          <w:szCs w:val="32"/>
        </w:rPr>
        <w:t>SCPI</w:t>
      </w:r>
      <w:r>
        <w:rPr>
          <w:rFonts w:hint="eastAsia"/>
          <w:sz w:val="32"/>
          <w:szCs w:val="32"/>
        </w:rPr>
        <w:t>指令执行扫描操作。</w:t>
      </w:r>
    </w:p>
    <w:p w14:paraId="66EE967D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6A101C3D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0718406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86B8D01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610D342E" w14:textId="528434DD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FF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（单通道扫描时必须设为</w:t>
      </w:r>
      <w:r>
        <w:rPr>
          <w:rFonts w:ascii="ArialMT" w:hAnsi="ArialMT" w:cs="ArialMT" w:hint="eastAsia"/>
          <w:kern w:val="0"/>
          <w:sz w:val="16"/>
          <w:szCs w:val="16"/>
        </w:rPr>
        <w:t>OFF</w:t>
      </w:r>
      <w:r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>
        <w:rPr>
          <w:rFonts w:ascii="ArialMT" w:hAnsi="ArialMT" w:cs="ArialMT" w:hint="eastAsia"/>
          <w:kern w:val="0"/>
          <w:sz w:val="16"/>
          <w:szCs w:val="16"/>
        </w:rPr>
        <w:t>ON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5297BA3A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21D024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4902FC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28B906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F30976B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2D93F9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2D92A8D3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6E6379AC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793F9F36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SYST:RSEN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18CBD1D5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5E3D8B8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proofErr w:type="gramStart"/>
      <w:r>
        <w:rPr>
          <w:rFonts w:ascii="ArialMT" w:hAnsi="ArialMT" w:cs="ArialMT"/>
          <w:kern w:val="0"/>
          <w:sz w:val="16"/>
          <w:szCs w:val="16"/>
        </w:rPr>
        <w:t>:ROUT:TERM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7A1FA2BF" w14:textId="77777777" w:rsidR="008E0688" w:rsidRDefault="008E0688" w:rsidP="008E0688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>
        <w:rPr>
          <w:rFonts w:ascii="ArialMT" w:hAnsi="ArialMT" w:cs="ArialMT" w:hint="eastAsia"/>
          <w:kern w:val="0"/>
          <w:sz w:val="16"/>
          <w:szCs w:val="16"/>
        </w:rPr>
        <w:t>，设备接收到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指令后会返回设置状态用户可以根据接收该返回状态来保证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已经</w:t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被设备</w:t>
      </w:r>
      <w:proofErr w:type="gramEnd"/>
      <w:r>
        <w:rPr>
          <w:rFonts w:ascii="ArialMT" w:hAnsi="ArialMT" w:cs="ArialMT" w:hint="eastAsia"/>
          <w:kern w:val="0"/>
          <w:sz w:val="16"/>
          <w:szCs w:val="16"/>
        </w:rPr>
        <w:t>接收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AB36343" w14:textId="730A67C5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  <w:r w:rsidR="00623BDE">
        <w:rPr>
          <w:rFonts w:ascii="ArialMT" w:hAnsi="ArialMT" w:cs="ArialMT" w:hint="eastAsia"/>
          <w:kern w:val="0"/>
          <w:sz w:val="16"/>
          <w:szCs w:val="16"/>
        </w:rPr>
        <w:t>（等待设备扫描完成，设备绘图成功）</w:t>
      </w:r>
    </w:p>
    <w:p w14:paraId="3EF3CE24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A381BE3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proofErr w:type="gramStart"/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</w:t>
      </w:r>
      <w:proofErr w:type="gramEnd"/>
      <w:r>
        <w:rPr>
          <w:rFonts w:ascii="ArialMT" w:hAnsi="ArialMT" w:cs="ArialMT"/>
          <w:kern w:val="0"/>
          <w:sz w:val="16"/>
          <w:szCs w:val="16"/>
        </w:rPr>
        <w:t>?</w:t>
      </w:r>
    </w:p>
    <w:p w14:paraId="0CE0180B" w14:textId="77777777" w:rsidR="008E0688" w:rsidRPr="008E0688" w:rsidRDefault="008E0688" w:rsidP="008E0688">
      <w:pPr>
        <w:ind w:left="420"/>
        <w:rPr>
          <w:sz w:val="32"/>
          <w:szCs w:val="32"/>
        </w:rPr>
      </w:pPr>
    </w:p>
    <w:p w14:paraId="0CD61BE4" w14:textId="0CF8A3F1" w:rsidR="006E7AF3" w:rsidRPr="008E0688" w:rsidRDefault="006E7AF3" w:rsidP="008E0688"/>
    <w:p w14:paraId="21286A2C" w14:textId="4A1E3284" w:rsidR="00E81147" w:rsidRDefault="00416958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139" w:name="_Toc65607584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3</w:t>
      </w:r>
      <w:r>
        <w:rPr>
          <w:rFonts w:hint="eastAsia"/>
          <w:bCs/>
          <w:sz w:val="32"/>
          <w:szCs w:val="32"/>
        </w:rPr>
        <w:t>（</w:t>
      </w:r>
      <w:r>
        <w:rPr>
          <w:rFonts w:hint="eastAsia"/>
          <w:bCs/>
          <w:sz w:val="32"/>
          <w:szCs w:val="32"/>
        </w:rPr>
        <w:t>V/I</w:t>
      </w:r>
      <w:r>
        <w:rPr>
          <w:rFonts w:hint="eastAsia"/>
          <w:bCs/>
          <w:sz w:val="32"/>
          <w:szCs w:val="32"/>
        </w:rPr>
        <w:t>测量）</w:t>
      </w:r>
      <w:bookmarkEnd w:id="139"/>
    </w:p>
    <w:p w14:paraId="0384D4A3" w14:textId="42D7C510" w:rsidR="00E81147" w:rsidRDefault="00E81147" w:rsidP="00E81147">
      <w:r>
        <w:tab/>
      </w:r>
      <w:r>
        <w:rPr>
          <w:rFonts w:hint="eastAsia"/>
        </w:rPr>
        <w:t>本附录提供</w:t>
      </w:r>
      <w:r>
        <w:rPr>
          <w:rFonts w:hint="eastAsia"/>
        </w:rPr>
        <w:t>SCPI</w:t>
      </w:r>
      <w:r>
        <w:rPr>
          <w:rFonts w:hint="eastAsia"/>
        </w:rPr>
        <w:t>操作设备进行</w:t>
      </w:r>
      <w:r>
        <w:rPr>
          <w:rFonts w:hint="eastAsia"/>
        </w:rPr>
        <w:t>V/I</w:t>
      </w:r>
      <w:r>
        <w:rPr>
          <w:rFonts w:hint="eastAsia"/>
        </w:rPr>
        <w:t>值测量，执行本操作设备必须进入测量界面</w:t>
      </w:r>
    </w:p>
    <w:p w14:paraId="6E8E1D16" w14:textId="77777777" w:rsidR="00E81147" w:rsidRDefault="00E81147" w:rsidP="00E81147"/>
    <w:p w14:paraId="6AAFC735" w14:textId="0CEF6808" w:rsidR="00E81147" w:rsidRPr="00E81147" w:rsidRDefault="00E81147" w:rsidP="00E81147">
      <w:pPr>
        <w:ind w:left="420" w:firstLine="420"/>
      </w:pPr>
      <w:proofErr w:type="gramStart"/>
      <w:r>
        <w:rPr>
          <w:rFonts w:hint="eastAsia"/>
        </w:rPr>
        <w:t>:MEAS:VOLT</w:t>
      </w:r>
      <w:proofErr w:type="gramEnd"/>
      <w:r>
        <w:rPr>
          <w:rFonts w:hint="eastAsia"/>
        </w:rPr>
        <w:t>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备进入测量界面，并且设置为电压源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2A67A26F" w14:textId="5776C2C3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RANG 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置源量程为</w:t>
      </w:r>
      <w:r>
        <w:rPr>
          <w:rFonts w:hint="eastAsia"/>
        </w:rPr>
        <w:t>3V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41337CC8" w14:textId="1EC2D77E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LEV 1.2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proofErr w:type="gramStart"/>
      <w:r>
        <w:rPr>
          <w:rFonts w:hint="eastAsia"/>
        </w:rPr>
        <w:t>设置源值为</w:t>
      </w:r>
      <w:proofErr w:type="gramEnd"/>
      <w:r>
        <w:rPr>
          <w:rFonts w:hint="eastAsia"/>
        </w:rPr>
        <w:t xml:space="preserve"> 1.23 V */</w:t>
      </w:r>
    </w:p>
    <w:p w14:paraId="6E98452A" w14:textId="7662B5DF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ENS:CURR:RANG</w:t>
      </w:r>
      <w:r>
        <w:rPr>
          <w:rFonts w:hint="eastAsia"/>
        </w:rPr>
        <w:t xml:space="preserve"> 0.1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量程为</w:t>
      </w:r>
      <w:r>
        <w:rPr>
          <w:rFonts w:hint="eastAsia"/>
        </w:rPr>
        <w:t xml:space="preserve"> 100mV */</w:t>
      </w:r>
    </w:p>
    <w:p w14:paraId="43E8161C" w14:textId="62ED20F7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OUR:VOLT:ILIM</w:t>
      </w:r>
      <w:r>
        <w:rPr>
          <w:rFonts w:hint="eastAsia"/>
        </w:rPr>
        <w:t xml:space="preserve"> 0.05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值为</w:t>
      </w:r>
      <w:r>
        <w:rPr>
          <w:rFonts w:hint="eastAsia"/>
        </w:rPr>
        <w:t xml:space="preserve"> 50mV */</w:t>
      </w:r>
    </w:p>
    <w:p w14:paraId="2EFCF36F" w14:textId="05D4ACDB" w:rsidR="00E27729" w:rsidRDefault="00E27729" w:rsidP="00E81147">
      <w:r>
        <w:rPr>
          <w:rFonts w:hint="eastAsia"/>
        </w:rPr>
        <w:tab/>
      </w:r>
      <w:r>
        <w:rPr>
          <w:rFonts w:hint="eastAsia"/>
        </w:rPr>
        <w:tab/>
        <w:t>:OUTP ON</w:t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  <w:t xml:space="preserve">/* </w:t>
      </w:r>
      <w:r w:rsidR="00591B90">
        <w:rPr>
          <w:rFonts w:hint="eastAsia"/>
        </w:rPr>
        <w:t>打开输出</w:t>
      </w:r>
      <w:r w:rsidR="00591B90">
        <w:rPr>
          <w:rFonts w:hint="eastAsia"/>
        </w:rPr>
        <w:t xml:space="preserve"> */</w:t>
      </w:r>
    </w:p>
    <w:p w14:paraId="3D2B937B" w14:textId="3FCDFA2B" w:rsidR="00A224CB" w:rsidRDefault="00A224CB" w:rsidP="00E81147"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:READ</w:t>
      </w:r>
      <w:proofErr w:type="gramEnd"/>
      <w:r>
        <w:rPr>
          <w:rFonts w:hint="eastAsia"/>
        </w:rPr>
        <w:t>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读取测量值</w:t>
      </w:r>
      <w:r w:rsidR="00225CD6">
        <w:rPr>
          <w:rFonts w:hint="eastAsia"/>
        </w:rPr>
        <w:t>：输出形式为：电压值，电流值</w:t>
      </w:r>
      <w:r>
        <w:rPr>
          <w:rFonts w:hint="eastAsia"/>
        </w:rPr>
        <w:t xml:space="preserve"> */</w:t>
      </w:r>
    </w:p>
    <w:p w14:paraId="201E14E5" w14:textId="11AFCBD5" w:rsidR="006E7AF3" w:rsidRDefault="001264BB">
      <w:r>
        <w:rPr>
          <w:rFonts w:hint="eastAsia"/>
        </w:rPr>
        <w:tab/>
      </w:r>
      <w:r>
        <w:rPr>
          <w:rFonts w:hint="eastAsia"/>
        </w:rPr>
        <w:tab/>
        <w:t>:OUTP OFF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关闭输出</w:t>
      </w:r>
      <w:r>
        <w:rPr>
          <w:rFonts w:hint="eastAsia"/>
        </w:rPr>
        <w:t xml:space="preserve"> */</w:t>
      </w:r>
    </w:p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156B617" w14:textId="77777777" w:rsidR="00CD2C69" w:rsidRDefault="00CD2C69">
      <w:r>
        <w:separator/>
      </w:r>
    </w:p>
  </w:endnote>
  <w:endnote w:type="continuationSeparator" w:id="0">
    <w:p w14:paraId="07BAA654" w14:textId="77777777" w:rsidR="00CD2C69" w:rsidRDefault="00CD2C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Arial Unicode MS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1C31CA" w:rsidRDefault="001C31C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1C31CA" w:rsidRDefault="001C31C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1C31CA" w:rsidRDefault="001C31C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1F513B4" w14:textId="77777777" w:rsidR="00CD2C69" w:rsidRDefault="00CD2C69">
      <w:r>
        <w:separator/>
      </w:r>
    </w:p>
  </w:footnote>
  <w:footnote w:type="continuationSeparator" w:id="0">
    <w:p w14:paraId="6AD312C1" w14:textId="77777777" w:rsidR="00CD2C69" w:rsidRDefault="00CD2C6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7CC08033" w:rsidR="001C31CA" w:rsidRDefault="00CD2C69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1C31CA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1C31CA">
      <w:rPr>
        <w:u w:val="single"/>
      </w:rPr>
      <w:tab/>
    </w:r>
    <w:r w:rsidR="001C31CA">
      <w:rPr>
        <w:rFonts w:hint="eastAsia"/>
        <w:u w:val="single"/>
      </w:rPr>
      <w:t xml:space="preserve"> P</w:t>
    </w:r>
    <w:r w:rsidR="001C31CA">
      <w:rPr>
        <w:rFonts w:hint="eastAsia"/>
        <w:u w:val="single"/>
      </w:rPr>
      <w:t>系列源表</w:t>
    </w:r>
    <w:r w:rsidR="001C31CA">
      <w:rPr>
        <w:rFonts w:hint="eastAsia"/>
        <w:u w:val="single"/>
      </w:rPr>
      <w:t>_SCPI</w:t>
    </w:r>
    <w:r w:rsidR="001C31CA">
      <w:rPr>
        <w:rFonts w:hint="eastAsia"/>
        <w:u w:val="single"/>
      </w:rPr>
      <w:t>编程手册</w:t>
    </w:r>
    <w:r w:rsidR="001C31CA">
      <w:rPr>
        <w:u w:val="single"/>
      </w:rPr>
      <w:tab/>
    </w:r>
    <w:r w:rsidR="001C31CA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276B89"/>
    <w:multiLevelType w:val="hybridMultilevel"/>
    <w:tmpl w:val="4E44F336"/>
    <w:lvl w:ilvl="0" w:tplc="8D00C4AA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9121D2E"/>
    <w:multiLevelType w:val="hybridMultilevel"/>
    <w:tmpl w:val="2E2CDDD8"/>
    <w:lvl w:ilvl="0" w:tplc="68C263EE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B782448"/>
    <w:multiLevelType w:val="hybridMultilevel"/>
    <w:tmpl w:val="091E2404"/>
    <w:lvl w:ilvl="0" w:tplc="899C9972">
      <w:start w:val="2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1A86276"/>
    <w:multiLevelType w:val="hybridMultilevel"/>
    <w:tmpl w:val="43F0BCB2"/>
    <w:lvl w:ilvl="0" w:tplc="3C74ABD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BE3518E"/>
    <w:multiLevelType w:val="hybridMultilevel"/>
    <w:tmpl w:val="07D256EA"/>
    <w:lvl w:ilvl="0" w:tplc="77E07216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50E06793"/>
    <w:multiLevelType w:val="hybridMultilevel"/>
    <w:tmpl w:val="21B0B1CE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175344C"/>
    <w:multiLevelType w:val="hybridMultilevel"/>
    <w:tmpl w:val="1D9644BA"/>
    <w:lvl w:ilvl="0" w:tplc="2A78987E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97B08C3"/>
    <w:multiLevelType w:val="hybridMultilevel"/>
    <w:tmpl w:val="98B0FF0C"/>
    <w:lvl w:ilvl="0" w:tplc="28F8138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9CF35BC"/>
    <w:multiLevelType w:val="hybridMultilevel"/>
    <w:tmpl w:val="3DBE0798"/>
    <w:lvl w:ilvl="0" w:tplc="87B0F904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>
    <w:nsid w:val="62022F89"/>
    <w:multiLevelType w:val="hybridMultilevel"/>
    <w:tmpl w:val="1EFC0AFA"/>
    <w:lvl w:ilvl="0" w:tplc="5D8882F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EF7458E"/>
    <w:multiLevelType w:val="hybridMultilevel"/>
    <w:tmpl w:val="471C5DCE"/>
    <w:lvl w:ilvl="0" w:tplc="2834CD5C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4454AA0"/>
    <w:multiLevelType w:val="hybridMultilevel"/>
    <w:tmpl w:val="1EFC0AFA"/>
    <w:lvl w:ilvl="0" w:tplc="5D8882F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69E5DCD"/>
    <w:multiLevelType w:val="hybridMultilevel"/>
    <w:tmpl w:val="813C4B3A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5"/>
  </w:num>
  <w:num w:numId="3">
    <w:abstractNumId w:val="0"/>
  </w:num>
  <w:num w:numId="4">
    <w:abstractNumId w:val="14"/>
  </w:num>
  <w:num w:numId="5">
    <w:abstractNumId w:val="13"/>
  </w:num>
  <w:num w:numId="6">
    <w:abstractNumId w:val="4"/>
  </w:num>
  <w:num w:numId="7">
    <w:abstractNumId w:val="2"/>
  </w:num>
  <w:num w:numId="8">
    <w:abstractNumId w:val="8"/>
  </w:num>
  <w:num w:numId="9">
    <w:abstractNumId w:val="1"/>
  </w:num>
  <w:num w:numId="10">
    <w:abstractNumId w:val="12"/>
  </w:num>
  <w:num w:numId="11">
    <w:abstractNumId w:val="3"/>
  </w:num>
  <w:num w:numId="12">
    <w:abstractNumId w:val="6"/>
  </w:num>
  <w:num w:numId="13">
    <w:abstractNumId w:val="7"/>
  </w:num>
  <w:num w:numId="14">
    <w:abstractNumId w:val="9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071FA"/>
    <w:rsid w:val="00014A2D"/>
    <w:rsid w:val="00015BA0"/>
    <w:rsid w:val="000172B2"/>
    <w:rsid w:val="00022EFC"/>
    <w:rsid w:val="000235D6"/>
    <w:rsid w:val="0002788E"/>
    <w:rsid w:val="000279AD"/>
    <w:rsid w:val="0003208E"/>
    <w:rsid w:val="0003612B"/>
    <w:rsid w:val="0003684B"/>
    <w:rsid w:val="00041110"/>
    <w:rsid w:val="00041627"/>
    <w:rsid w:val="00043AF8"/>
    <w:rsid w:val="00046871"/>
    <w:rsid w:val="00047C69"/>
    <w:rsid w:val="00050975"/>
    <w:rsid w:val="00051FB9"/>
    <w:rsid w:val="000536F8"/>
    <w:rsid w:val="00053C44"/>
    <w:rsid w:val="0005717B"/>
    <w:rsid w:val="00057906"/>
    <w:rsid w:val="00060046"/>
    <w:rsid w:val="00060542"/>
    <w:rsid w:val="00061D72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2CC2"/>
    <w:rsid w:val="00094918"/>
    <w:rsid w:val="00095165"/>
    <w:rsid w:val="0009785F"/>
    <w:rsid w:val="000A0477"/>
    <w:rsid w:val="000A122E"/>
    <w:rsid w:val="000A3437"/>
    <w:rsid w:val="000A390F"/>
    <w:rsid w:val="000A53DC"/>
    <w:rsid w:val="000B6364"/>
    <w:rsid w:val="000B7852"/>
    <w:rsid w:val="000C0055"/>
    <w:rsid w:val="000C65FA"/>
    <w:rsid w:val="000C6D16"/>
    <w:rsid w:val="000D04CB"/>
    <w:rsid w:val="000D3109"/>
    <w:rsid w:val="000D4B72"/>
    <w:rsid w:val="000D4D92"/>
    <w:rsid w:val="000D549D"/>
    <w:rsid w:val="000D5915"/>
    <w:rsid w:val="000D61FB"/>
    <w:rsid w:val="000D6EA0"/>
    <w:rsid w:val="000E0E6F"/>
    <w:rsid w:val="000E0FC8"/>
    <w:rsid w:val="000E1FA4"/>
    <w:rsid w:val="000E547A"/>
    <w:rsid w:val="000E6214"/>
    <w:rsid w:val="000E6FA6"/>
    <w:rsid w:val="000F4203"/>
    <w:rsid w:val="000F5D00"/>
    <w:rsid w:val="001001F9"/>
    <w:rsid w:val="00100914"/>
    <w:rsid w:val="0010618B"/>
    <w:rsid w:val="0010679F"/>
    <w:rsid w:val="00111032"/>
    <w:rsid w:val="00111EE8"/>
    <w:rsid w:val="0011267F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361A2"/>
    <w:rsid w:val="001443A4"/>
    <w:rsid w:val="00146AD1"/>
    <w:rsid w:val="00151487"/>
    <w:rsid w:val="00152C7F"/>
    <w:rsid w:val="00152E75"/>
    <w:rsid w:val="00153AD3"/>
    <w:rsid w:val="001541C4"/>
    <w:rsid w:val="00156D8F"/>
    <w:rsid w:val="001607E7"/>
    <w:rsid w:val="00160E04"/>
    <w:rsid w:val="00166605"/>
    <w:rsid w:val="00166ABE"/>
    <w:rsid w:val="00172A27"/>
    <w:rsid w:val="00175049"/>
    <w:rsid w:val="0018269A"/>
    <w:rsid w:val="001827B1"/>
    <w:rsid w:val="001835FF"/>
    <w:rsid w:val="00190353"/>
    <w:rsid w:val="00191FDA"/>
    <w:rsid w:val="001920D8"/>
    <w:rsid w:val="00192E4F"/>
    <w:rsid w:val="001931AD"/>
    <w:rsid w:val="001933A3"/>
    <w:rsid w:val="00196823"/>
    <w:rsid w:val="001A20D1"/>
    <w:rsid w:val="001A4541"/>
    <w:rsid w:val="001B1D40"/>
    <w:rsid w:val="001B7497"/>
    <w:rsid w:val="001C17B9"/>
    <w:rsid w:val="001C31CA"/>
    <w:rsid w:val="001C4BFD"/>
    <w:rsid w:val="001C68B0"/>
    <w:rsid w:val="001D1BE6"/>
    <w:rsid w:val="001E1574"/>
    <w:rsid w:val="001E214D"/>
    <w:rsid w:val="001F14BC"/>
    <w:rsid w:val="001F1BA1"/>
    <w:rsid w:val="001F7100"/>
    <w:rsid w:val="002009B6"/>
    <w:rsid w:val="0021271F"/>
    <w:rsid w:val="00213BEA"/>
    <w:rsid w:val="00213E9E"/>
    <w:rsid w:val="00215921"/>
    <w:rsid w:val="00220B45"/>
    <w:rsid w:val="00220F4F"/>
    <w:rsid w:val="0022248F"/>
    <w:rsid w:val="00223671"/>
    <w:rsid w:val="0022434D"/>
    <w:rsid w:val="00225CD6"/>
    <w:rsid w:val="00227A50"/>
    <w:rsid w:val="00230778"/>
    <w:rsid w:val="00231E10"/>
    <w:rsid w:val="0023213C"/>
    <w:rsid w:val="0023471F"/>
    <w:rsid w:val="002401F4"/>
    <w:rsid w:val="00241154"/>
    <w:rsid w:val="002459AC"/>
    <w:rsid w:val="00245E1A"/>
    <w:rsid w:val="00245F8B"/>
    <w:rsid w:val="002525C8"/>
    <w:rsid w:val="00252728"/>
    <w:rsid w:val="0025567D"/>
    <w:rsid w:val="002608ED"/>
    <w:rsid w:val="00261971"/>
    <w:rsid w:val="0026214D"/>
    <w:rsid w:val="0026354B"/>
    <w:rsid w:val="002651CC"/>
    <w:rsid w:val="00267A8D"/>
    <w:rsid w:val="00271736"/>
    <w:rsid w:val="00276921"/>
    <w:rsid w:val="002806E9"/>
    <w:rsid w:val="00281B91"/>
    <w:rsid w:val="00282C2D"/>
    <w:rsid w:val="002833AE"/>
    <w:rsid w:val="002868DA"/>
    <w:rsid w:val="00287874"/>
    <w:rsid w:val="00290EA4"/>
    <w:rsid w:val="002925F9"/>
    <w:rsid w:val="002A071C"/>
    <w:rsid w:val="002A1295"/>
    <w:rsid w:val="002A3C19"/>
    <w:rsid w:val="002A3F06"/>
    <w:rsid w:val="002A4872"/>
    <w:rsid w:val="002A7B1E"/>
    <w:rsid w:val="002B0DA0"/>
    <w:rsid w:val="002B2253"/>
    <w:rsid w:val="002B47F0"/>
    <w:rsid w:val="002B5BF7"/>
    <w:rsid w:val="002B5D15"/>
    <w:rsid w:val="002C1375"/>
    <w:rsid w:val="002C54C6"/>
    <w:rsid w:val="002C587F"/>
    <w:rsid w:val="002D0412"/>
    <w:rsid w:val="002D100B"/>
    <w:rsid w:val="002D45C3"/>
    <w:rsid w:val="002E0147"/>
    <w:rsid w:val="002E28AD"/>
    <w:rsid w:val="002E2A37"/>
    <w:rsid w:val="002E63E1"/>
    <w:rsid w:val="002E77B7"/>
    <w:rsid w:val="002F18EB"/>
    <w:rsid w:val="002F233B"/>
    <w:rsid w:val="002F28B8"/>
    <w:rsid w:val="002F7174"/>
    <w:rsid w:val="00302374"/>
    <w:rsid w:val="0030316D"/>
    <w:rsid w:val="00305483"/>
    <w:rsid w:val="0031470C"/>
    <w:rsid w:val="00317615"/>
    <w:rsid w:val="003203AF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5814"/>
    <w:rsid w:val="00346CCE"/>
    <w:rsid w:val="00353D59"/>
    <w:rsid w:val="00355D4B"/>
    <w:rsid w:val="00355FE1"/>
    <w:rsid w:val="003562F2"/>
    <w:rsid w:val="00356D61"/>
    <w:rsid w:val="00360242"/>
    <w:rsid w:val="00364614"/>
    <w:rsid w:val="00367771"/>
    <w:rsid w:val="00367AE3"/>
    <w:rsid w:val="0037064A"/>
    <w:rsid w:val="0038391D"/>
    <w:rsid w:val="0038461B"/>
    <w:rsid w:val="00386AA9"/>
    <w:rsid w:val="0039289A"/>
    <w:rsid w:val="00394D8A"/>
    <w:rsid w:val="003A07CC"/>
    <w:rsid w:val="003A4C65"/>
    <w:rsid w:val="003A6D7B"/>
    <w:rsid w:val="003B2C7E"/>
    <w:rsid w:val="003B4237"/>
    <w:rsid w:val="003B6D04"/>
    <w:rsid w:val="003C45C9"/>
    <w:rsid w:val="003C4E20"/>
    <w:rsid w:val="003C57D8"/>
    <w:rsid w:val="003D1734"/>
    <w:rsid w:val="003D490B"/>
    <w:rsid w:val="003D7839"/>
    <w:rsid w:val="003E18CF"/>
    <w:rsid w:val="003E2470"/>
    <w:rsid w:val="003E58A0"/>
    <w:rsid w:val="003E5FB7"/>
    <w:rsid w:val="003E715C"/>
    <w:rsid w:val="003F4829"/>
    <w:rsid w:val="0040087C"/>
    <w:rsid w:val="004026DF"/>
    <w:rsid w:val="00406EB6"/>
    <w:rsid w:val="004072CC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05D1"/>
    <w:rsid w:val="004521CE"/>
    <w:rsid w:val="004522B5"/>
    <w:rsid w:val="004664E1"/>
    <w:rsid w:val="004668B4"/>
    <w:rsid w:val="00472B80"/>
    <w:rsid w:val="00473DC5"/>
    <w:rsid w:val="00485332"/>
    <w:rsid w:val="00485BC0"/>
    <w:rsid w:val="004865FE"/>
    <w:rsid w:val="00491760"/>
    <w:rsid w:val="00492820"/>
    <w:rsid w:val="00493496"/>
    <w:rsid w:val="00493A36"/>
    <w:rsid w:val="00493CD7"/>
    <w:rsid w:val="00495458"/>
    <w:rsid w:val="00496D54"/>
    <w:rsid w:val="004A56AC"/>
    <w:rsid w:val="004A6014"/>
    <w:rsid w:val="004B1633"/>
    <w:rsid w:val="004B3802"/>
    <w:rsid w:val="004B6040"/>
    <w:rsid w:val="004B62D2"/>
    <w:rsid w:val="004C164B"/>
    <w:rsid w:val="004C33E0"/>
    <w:rsid w:val="004C3482"/>
    <w:rsid w:val="004C3DBD"/>
    <w:rsid w:val="004D2356"/>
    <w:rsid w:val="004D7D52"/>
    <w:rsid w:val="004E0DDA"/>
    <w:rsid w:val="004E20CD"/>
    <w:rsid w:val="004E4733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25365"/>
    <w:rsid w:val="00532612"/>
    <w:rsid w:val="00532E4C"/>
    <w:rsid w:val="0053332C"/>
    <w:rsid w:val="00534350"/>
    <w:rsid w:val="0053536B"/>
    <w:rsid w:val="00545588"/>
    <w:rsid w:val="0054680A"/>
    <w:rsid w:val="00550D93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6CA2"/>
    <w:rsid w:val="0058770D"/>
    <w:rsid w:val="00587A2F"/>
    <w:rsid w:val="00587F38"/>
    <w:rsid w:val="00591B90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3BDE"/>
    <w:rsid w:val="00627836"/>
    <w:rsid w:val="00630E3E"/>
    <w:rsid w:val="006328CF"/>
    <w:rsid w:val="00637E11"/>
    <w:rsid w:val="00640606"/>
    <w:rsid w:val="006412CB"/>
    <w:rsid w:val="00656F6A"/>
    <w:rsid w:val="00657D93"/>
    <w:rsid w:val="00663028"/>
    <w:rsid w:val="006640B5"/>
    <w:rsid w:val="00665606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2B5"/>
    <w:rsid w:val="006F5C49"/>
    <w:rsid w:val="0070084A"/>
    <w:rsid w:val="00701342"/>
    <w:rsid w:val="00704715"/>
    <w:rsid w:val="00704B8F"/>
    <w:rsid w:val="007059E3"/>
    <w:rsid w:val="007135D6"/>
    <w:rsid w:val="00713D29"/>
    <w:rsid w:val="007142F1"/>
    <w:rsid w:val="00715E2D"/>
    <w:rsid w:val="00722873"/>
    <w:rsid w:val="00724F30"/>
    <w:rsid w:val="0073611E"/>
    <w:rsid w:val="00736763"/>
    <w:rsid w:val="0074277B"/>
    <w:rsid w:val="00744326"/>
    <w:rsid w:val="0075451A"/>
    <w:rsid w:val="00756243"/>
    <w:rsid w:val="00761B05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2DAC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16DB"/>
    <w:rsid w:val="007B2790"/>
    <w:rsid w:val="007B4CAB"/>
    <w:rsid w:val="007C3970"/>
    <w:rsid w:val="007C53BF"/>
    <w:rsid w:val="007C56F0"/>
    <w:rsid w:val="007C6C79"/>
    <w:rsid w:val="007C74CD"/>
    <w:rsid w:val="007D1519"/>
    <w:rsid w:val="007D212A"/>
    <w:rsid w:val="007D263F"/>
    <w:rsid w:val="007D55FA"/>
    <w:rsid w:val="007E517D"/>
    <w:rsid w:val="007F0097"/>
    <w:rsid w:val="007F1F2F"/>
    <w:rsid w:val="007F2BE8"/>
    <w:rsid w:val="007F2CA9"/>
    <w:rsid w:val="007F631E"/>
    <w:rsid w:val="007F6D23"/>
    <w:rsid w:val="008031A8"/>
    <w:rsid w:val="00805B92"/>
    <w:rsid w:val="00806065"/>
    <w:rsid w:val="00811DF9"/>
    <w:rsid w:val="00817B71"/>
    <w:rsid w:val="00821160"/>
    <w:rsid w:val="0082403F"/>
    <w:rsid w:val="00826544"/>
    <w:rsid w:val="008268A7"/>
    <w:rsid w:val="0083071F"/>
    <w:rsid w:val="00831C83"/>
    <w:rsid w:val="0083397D"/>
    <w:rsid w:val="00835A64"/>
    <w:rsid w:val="0084036F"/>
    <w:rsid w:val="00844639"/>
    <w:rsid w:val="00844807"/>
    <w:rsid w:val="008524DF"/>
    <w:rsid w:val="008526BB"/>
    <w:rsid w:val="00853387"/>
    <w:rsid w:val="00857E65"/>
    <w:rsid w:val="00860D15"/>
    <w:rsid w:val="00863647"/>
    <w:rsid w:val="008674A4"/>
    <w:rsid w:val="008721CE"/>
    <w:rsid w:val="0087479A"/>
    <w:rsid w:val="008752FA"/>
    <w:rsid w:val="00875A0D"/>
    <w:rsid w:val="00877ED1"/>
    <w:rsid w:val="00880095"/>
    <w:rsid w:val="008807BE"/>
    <w:rsid w:val="00892267"/>
    <w:rsid w:val="00895F99"/>
    <w:rsid w:val="0089659E"/>
    <w:rsid w:val="008A456B"/>
    <w:rsid w:val="008A579F"/>
    <w:rsid w:val="008B1CC5"/>
    <w:rsid w:val="008B787E"/>
    <w:rsid w:val="008C3DF7"/>
    <w:rsid w:val="008C60FD"/>
    <w:rsid w:val="008C66D6"/>
    <w:rsid w:val="008C6D8E"/>
    <w:rsid w:val="008D12D9"/>
    <w:rsid w:val="008D1A87"/>
    <w:rsid w:val="008D331F"/>
    <w:rsid w:val="008D6C2D"/>
    <w:rsid w:val="008D72FC"/>
    <w:rsid w:val="008E0688"/>
    <w:rsid w:val="008E097B"/>
    <w:rsid w:val="008E0AB6"/>
    <w:rsid w:val="008E1175"/>
    <w:rsid w:val="008E2570"/>
    <w:rsid w:val="008E2B3F"/>
    <w:rsid w:val="008E514A"/>
    <w:rsid w:val="008E6D01"/>
    <w:rsid w:val="008F16A7"/>
    <w:rsid w:val="008F2FA2"/>
    <w:rsid w:val="008F5281"/>
    <w:rsid w:val="008F5606"/>
    <w:rsid w:val="008F77DA"/>
    <w:rsid w:val="00900A94"/>
    <w:rsid w:val="00911761"/>
    <w:rsid w:val="00916091"/>
    <w:rsid w:val="00923E0C"/>
    <w:rsid w:val="0092649E"/>
    <w:rsid w:val="009279FB"/>
    <w:rsid w:val="009307F2"/>
    <w:rsid w:val="0093095B"/>
    <w:rsid w:val="009329A6"/>
    <w:rsid w:val="00932F65"/>
    <w:rsid w:val="0093429F"/>
    <w:rsid w:val="00935D04"/>
    <w:rsid w:val="009363E0"/>
    <w:rsid w:val="009363F6"/>
    <w:rsid w:val="00944770"/>
    <w:rsid w:val="00953DD3"/>
    <w:rsid w:val="0095406E"/>
    <w:rsid w:val="009543B3"/>
    <w:rsid w:val="00960829"/>
    <w:rsid w:val="0096115C"/>
    <w:rsid w:val="0096529C"/>
    <w:rsid w:val="00972C24"/>
    <w:rsid w:val="00973177"/>
    <w:rsid w:val="009755A0"/>
    <w:rsid w:val="00980ADC"/>
    <w:rsid w:val="00981538"/>
    <w:rsid w:val="00983836"/>
    <w:rsid w:val="009844E5"/>
    <w:rsid w:val="00985EC9"/>
    <w:rsid w:val="0098760F"/>
    <w:rsid w:val="00994F12"/>
    <w:rsid w:val="009A180E"/>
    <w:rsid w:val="009A2D8D"/>
    <w:rsid w:val="009B3500"/>
    <w:rsid w:val="009C4AC1"/>
    <w:rsid w:val="009C7BAA"/>
    <w:rsid w:val="009D134E"/>
    <w:rsid w:val="009D36F5"/>
    <w:rsid w:val="009D5F26"/>
    <w:rsid w:val="009D6D95"/>
    <w:rsid w:val="009D7C00"/>
    <w:rsid w:val="009E2263"/>
    <w:rsid w:val="009E248A"/>
    <w:rsid w:val="009E6E94"/>
    <w:rsid w:val="009E7DC9"/>
    <w:rsid w:val="009F7424"/>
    <w:rsid w:val="00A01D39"/>
    <w:rsid w:val="00A046CF"/>
    <w:rsid w:val="00A05091"/>
    <w:rsid w:val="00A074AB"/>
    <w:rsid w:val="00A12F0C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450"/>
    <w:rsid w:val="00A26ED4"/>
    <w:rsid w:val="00A33614"/>
    <w:rsid w:val="00A33638"/>
    <w:rsid w:val="00A33F61"/>
    <w:rsid w:val="00A406A8"/>
    <w:rsid w:val="00A422C5"/>
    <w:rsid w:val="00A42BB9"/>
    <w:rsid w:val="00A55C1E"/>
    <w:rsid w:val="00A60E46"/>
    <w:rsid w:val="00A64A95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1059"/>
    <w:rsid w:val="00A977F1"/>
    <w:rsid w:val="00AA0BB4"/>
    <w:rsid w:val="00AA47C0"/>
    <w:rsid w:val="00AA7020"/>
    <w:rsid w:val="00AB1B36"/>
    <w:rsid w:val="00AB2798"/>
    <w:rsid w:val="00AB5D7D"/>
    <w:rsid w:val="00AB7C64"/>
    <w:rsid w:val="00AC0952"/>
    <w:rsid w:val="00AC14FF"/>
    <w:rsid w:val="00AC1DE1"/>
    <w:rsid w:val="00AC3002"/>
    <w:rsid w:val="00AC362A"/>
    <w:rsid w:val="00AC52E5"/>
    <w:rsid w:val="00AC5D6B"/>
    <w:rsid w:val="00AD1264"/>
    <w:rsid w:val="00AD2695"/>
    <w:rsid w:val="00AD41E8"/>
    <w:rsid w:val="00AD4204"/>
    <w:rsid w:val="00AD441F"/>
    <w:rsid w:val="00AD7733"/>
    <w:rsid w:val="00AD780E"/>
    <w:rsid w:val="00AE024C"/>
    <w:rsid w:val="00AE19DA"/>
    <w:rsid w:val="00AE4402"/>
    <w:rsid w:val="00AE456B"/>
    <w:rsid w:val="00AE75C3"/>
    <w:rsid w:val="00AF365D"/>
    <w:rsid w:val="00AF61A6"/>
    <w:rsid w:val="00AF6AE7"/>
    <w:rsid w:val="00B02B7D"/>
    <w:rsid w:val="00B03F77"/>
    <w:rsid w:val="00B07AEC"/>
    <w:rsid w:val="00B139CC"/>
    <w:rsid w:val="00B14B50"/>
    <w:rsid w:val="00B176D0"/>
    <w:rsid w:val="00B20E98"/>
    <w:rsid w:val="00B21A7D"/>
    <w:rsid w:val="00B21BCF"/>
    <w:rsid w:val="00B2450A"/>
    <w:rsid w:val="00B31D35"/>
    <w:rsid w:val="00B34853"/>
    <w:rsid w:val="00B35176"/>
    <w:rsid w:val="00B35F64"/>
    <w:rsid w:val="00B40ADE"/>
    <w:rsid w:val="00B41803"/>
    <w:rsid w:val="00B4594B"/>
    <w:rsid w:val="00B46634"/>
    <w:rsid w:val="00B526B8"/>
    <w:rsid w:val="00B57CF6"/>
    <w:rsid w:val="00B61D51"/>
    <w:rsid w:val="00B6565A"/>
    <w:rsid w:val="00B70DA9"/>
    <w:rsid w:val="00B76A3D"/>
    <w:rsid w:val="00B77547"/>
    <w:rsid w:val="00B807A6"/>
    <w:rsid w:val="00B81923"/>
    <w:rsid w:val="00B84564"/>
    <w:rsid w:val="00B85DBD"/>
    <w:rsid w:val="00B93785"/>
    <w:rsid w:val="00B97F49"/>
    <w:rsid w:val="00BA264F"/>
    <w:rsid w:val="00BA3428"/>
    <w:rsid w:val="00BA5455"/>
    <w:rsid w:val="00BB24D8"/>
    <w:rsid w:val="00BB49E2"/>
    <w:rsid w:val="00BC1DC9"/>
    <w:rsid w:val="00BC2323"/>
    <w:rsid w:val="00BC2A09"/>
    <w:rsid w:val="00BC702C"/>
    <w:rsid w:val="00BE3C2D"/>
    <w:rsid w:val="00BE4176"/>
    <w:rsid w:val="00BE700D"/>
    <w:rsid w:val="00BE7380"/>
    <w:rsid w:val="00BF2D7A"/>
    <w:rsid w:val="00BF4B1F"/>
    <w:rsid w:val="00BF4E5D"/>
    <w:rsid w:val="00C00B9F"/>
    <w:rsid w:val="00C024C4"/>
    <w:rsid w:val="00C105D1"/>
    <w:rsid w:val="00C162EC"/>
    <w:rsid w:val="00C23938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B71"/>
    <w:rsid w:val="00C54CE0"/>
    <w:rsid w:val="00C57B7F"/>
    <w:rsid w:val="00C6333A"/>
    <w:rsid w:val="00C65DE5"/>
    <w:rsid w:val="00C67448"/>
    <w:rsid w:val="00C702E9"/>
    <w:rsid w:val="00C70D19"/>
    <w:rsid w:val="00C7215A"/>
    <w:rsid w:val="00C721ED"/>
    <w:rsid w:val="00C753CB"/>
    <w:rsid w:val="00C773A0"/>
    <w:rsid w:val="00C847C7"/>
    <w:rsid w:val="00C8512B"/>
    <w:rsid w:val="00C91689"/>
    <w:rsid w:val="00C94A02"/>
    <w:rsid w:val="00CA058F"/>
    <w:rsid w:val="00CA24CA"/>
    <w:rsid w:val="00CA347E"/>
    <w:rsid w:val="00CA6009"/>
    <w:rsid w:val="00CB1377"/>
    <w:rsid w:val="00CB2487"/>
    <w:rsid w:val="00CB3978"/>
    <w:rsid w:val="00CB5364"/>
    <w:rsid w:val="00CB7BA3"/>
    <w:rsid w:val="00CC13DF"/>
    <w:rsid w:val="00CC18D4"/>
    <w:rsid w:val="00CD01CE"/>
    <w:rsid w:val="00CD0812"/>
    <w:rsid w:val="00CD0D5E"/>
    <w:rsid w:val="00CD12F5"/>
    <w:rsid w:val="00CD1CB5"/>
    <w:rsid w:val="00CD2619"/>
    <w:rsid w:val="00CD2C69"/>
    <w:rsid w:val="00CD53B9"/>
    <w:rsid w:val="00CD5CE1"/>
    <w:rsid w:val="00CE4D0B"/>
    <w:rsid w:val="00CE5348"/>
    <w:rsid w:val="00CF1CBE"/>
    <w:rsid w:val="00CF2283"/>
    <w:rsid w:val="00CF2848"/>
    <w:rsid w:val="00CF46B7"/>
    <w:rsid w:val="00D012BA"/>
    <w:rsid w:val="00D0243B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5C7E"/>
    <w:rsid w:val="00D36D8F"/>
    <w:rsid w:val="00D3746D"/>
    <w:rsid w:val="00D46020"/>
    <w:rsid w:val="00D46634"/>
    <w:rsid w:val="00D46967"/>
    <w:rsid w:val="00D47665"/>
    <w:rsid w:val="00D52492"/>
    <w:rsid w:val="00D52593"/>
    <w:rsid w:val="00D60A53"/>
    <w:rsid w:val="00D62F94"/>
    <w:rsid w:val="00D63E3A"/>
    <w:rsid w:val="00D73141"/>
    <w:rsid w:val="00D74137"/>
    <w:rsid w:val="00D741DB"/>
    <w:rsid w:val="00D83ED7"/>
    <w:rsid w:val="00D840B8"/>
    <w:rsid w:val="00D862F0"/>
    <w:rsid w:val="00D90FE4"/>
    <w:rsid w:val="00D95B52"/>
    <w:rsid w:val="00DA0D62"/>
    <w:rsid w:val="00DA50AF"/>
    <w:rsid w:val="00DA580A"/>
    <w:rsid w:val="00DB264B"/>
    <w:rsid w:val="00DB26DE"/>
    <w:rsid w:val="00DB6216"/>
    <w:rsid w:val="00DC174C"/>
    <w:rsid w:val="00DC4FD8"/>
    <w:rsid w:val="00DC714B"/>
    <w:rsid w:val="00DD0EFB"/>
    <w:rsid w:val="00DD6628"/>
    <w:rsid w:val="00DD6880"/>
    <w:rsid w:val="00DE2372"/>
    <w:rsid w:val="00DE2E37"/>
    <w:rsid w:val="00DE4201"/>
    <w:rsid w:val="00DE6BB2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3536"/>
    <w:rsid w:val="00E27729"/>
    <w:rsid w:val="00E35D0C"/>
    <w:rsid w:val="00E40F53"/>
    <w:rsid w:val="00E426BB"/>
    <w:rsid w:val="00E43697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1147"/>
    <w:rsid w:val="00E825B9"/>
    <w:rsid w:val="00E83F98"/>
    <w:rsid w:val="00E843FD"/>
    <w:rsid w:val="00E85FF0"/>
    <w:rsid w:val="00E86176"/>
    <w:rsid w:val="00E86B56"/>
    <w:rsid w:val="00E93683"/>
    <w:rsid w:val="00E93A01"/>
    <w:rsid w:val="00E961E2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1F77"/>
    <w:rsid w:val="00EB2AE6"/>
    <w:rsid w:val="00EB3B4B"/>
    <w:rsid w:val="00EB7149"/>
    <w:rsid w:val="00EC7773"/>
    <w:rsid w:val="00ED70C1"/>
    <w:rsid w:val="00ED76D9"/>
    <w:rsid w:val="00EE0B75"/>
    <w:rsid w:val="00EE6BD0"/>
    <w:rsid w:val="00EF2EE0"/>
    <w:rsid w:val="00EF4A83"/>
    <w:rsid w:val="00EF4AB8"/>
    <w:rsid w:val="00EF59D9"/>
    <w:rsid w:val="00EF7A41"/>
    <w:rsid w:val="00F02864"/>
    <w:rsid w:val="00F06367"/>
    <w:rsid w:val="00F12E94"/>
    <w:rsid w:val="00F24619"/>
    <w:rsid w:val="00F24B05"/>
    <w:rsid w:val="00F253E1"/>
    <w:rsid w:val="00F25AA2"/>
    <w:rsid w:val="00F26B15"/>
    <w:rsid w:val="00F273A2"/>
    <w:rsid w:val="00F30D3A"/>
    <w:rsid w:val="00F322EF"/>
    <w:rsid w:val="00F32B07"/>
    <w:rsid w:val="00F35340"/>
    <w:rsid w:val="00F365B9"/>
    <w:rsid w:val="00F36F92"/>
    <w:rsid w:val="00F406C9"/>
    <w:rsid w:val="00F41259"/>
    <w:rsid w:val="00F451B4"/>
    <w:rsid w:val="00F459A3"/>
    <w:rsid w:val="00F5015A"/>
    <w:rsid w:val="00F5085F"/>
    <w:rsid w:val="00F50E8C"/>
    <w:rsid w:val="00F52625"/>
    <w:rsid w:val="00F54BDE"/>
    <w:rsid w:val="00F57643"/>
    <w:rsid w:val="00F6697E"/>
    <w:rsid w:val="00F84237"/>
    <w:rsid w:val="00F93150"/>
    <w:rsid w:val="00F97FA2"/>
    <w:rsid w:val="00FA0455"/>
    <w:rsid w:val="00FA1911"/>
    <w:rsid w:val="00FA3A44"/>
    <w:rsid w:val="00FB38B0"/>
    <w:rsid w:val="00FB7F0C"/>
    <w:rsid w:val="00FC12A2"/>
    <w:rsid w:val="00FC1D18"/>
    <w:rsid w:val="00FC2ECF"/>
    <w:rsid w:val="00FC3F6A"/>
    <w:rsid w:val="00FC6B18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theme" Target="theme/theme1.xml"/><Relationship Id="rId8" Type="http://schemas.openxmlformats.org/officeDocument/2006/relationships/footnotes" Target="footnotes.xml"/><Relationship Id="rId51" Type="http://schemas.openxmlformats.org/officeDocument/2006/relationships/image" Target="media/image40.png"/><Relationship Id="rId3" Type="http://schemas.openxmlformats.org/officeDocument/2006/relationships/numbering" Target="numbering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41CCF5E-B504-4691-ACC4-8CF6B1ACB4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8</TotalTime>
  <Pages>38</Pages>
  <Words>2902</Words>
  <Characters>16546</Characters>
  <Application>Microsoft Office Word</Application>
  <DocSecurity>0</DocSecurity>
  <Lines>137</Lines>
  <Paragraphs>38</Paragraphs>
  <ScaleCrop>false</ScaleCrop>
  <Company>pss</Company>
  <LinksUpToDate>false</LinksUpToDate>
  <CharactersWithSpaces>194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136</cp:revision>
  <cp:lastPrinted>2019-10-17T09:19:00Z</cp:lastPrinted>
  <dcterms:created xsi:type="dcterms:W3CDTF">2021-03-11T07:00:00Z</dcterms:created>
  <dcterms:modified xsi:type="dcterms:W3CDTF">2021-03-29T07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